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582A4" w14:textId="2711609C" w:rsidR="00624E7E" w:rsidRPr="00F25496" w:rsidRDefault="00624E7E" w:rsidP="00F8551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4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9B627E" w:rsidRPr="009B627E">
        <w:rPr>
          <w:b/>
          <w:i/>
          <w:noProof/>
          <w:sz w:val="28"/>
        </w:rPr>
        <w:t>S5-225287</w:t>
      </w:r>
    </w:p>
    <w:p w14:paraId="6A7185EC" w14:textId="77777777" w:rsidR="00624E7E" w:rsidRPr="00610508" w:rsidRDefault="00624E7E" w:rsidP="00624E7E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610508">
        <w:rPr>
          <w:rFonts w:ascii="Arial" w:hAnsi="Arial"/>
          <w:b/>
          <w:noProof/>
          <w:sz w:val="24"/>
        </w:rPr>
        <w:t xml:space="preserve">e-meeting, </w:t>
      </w:r>
      <w:r>
        <w:rPr>
          <w:rFonts w:ascii="Arial" w:hAnsi="Arial"/>
          <w:b/>
          <w:noProof/>
          <w:sz w:val="24"/>
        </w:rPr>
        <w:t>15</w:t>
      </w:r>
      <w:r w:rsidRPr="00610508">
        <w:rPr>
          <w:rFonts w:ascii="Arial" w:hAnsi="Arial"/>
          <w:b/>
          <w:noProof/>
          <w:sz w:val="24"/>
        </w:rPr>
        <w:t xml:space="preserve"> - </w:t>
      </w:r>
      <w:r>
        <w:rPr>
          <w:rFonts w:ascii="Arial" w:hAnsi="Arial"/>
          <w:b/>
          <w:noProof/>
          <w:sz w:val="24"/>
        </w:rPr>
        <w:t>24</w:t>
      </w:r>
      <w:r w:rsidRPr="00610508">
        <w:rPr>
          <w:rFonts w:ascii="Arial" w:hAnsi="Arial"/>
          <w:b/>
          <w:noProof/>
          <w:sz w:val="24"/>
        </w:rPr>
        <w:t xml:space="preserve"> </w:t>
      </w:r>
      <w:r>
        <w:rPr>
          <w:rFonts w:ascii="Arial" w:hAnsi="Arial"/>
          <w:b/>
          <w:noProof/>
          <w:sz w:val="24"/>
        </w:rPr>
        <w:t>August</w:t>
      </w:r>
      <w:r w:rsidRPr="00610508">
        <w:rPr>
          <w:rFonts w:ascii="Arial" w:hAnsi="Arial"/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6E3F8C1" w:rsidR="001E41F3" w:rsidRPr="006E3D64" w:rsidRDefault="00154F4A" w:rsidP="00E13F3D">
            <w:pPr>
              <w:pStyle w:val="CRCoverPage"/>
              <w:spacing w:after="0"/>
              <w:jc w:val="right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32.2</w:t>
            </w:r>
            <w:r w:rsidR="006A0400">
              <w:rPr>
                <w:b/>
                <w:bCs/>
                <w:sz w:val="28"/>
                <w:szCs w:val="28"/>
              </w:rPr>
              <w:t>40</w:t>
            </w:r>
          </w:p>
        </w:tc>
        <w:tc>
          <w:tcPr>
            <w:tcW w:w="709" w:type="dxa"/>
          </w:tcPr>
          <w:p w14:paraId="77009707" w14:textId="77777777" w:rsidR="001E41F3" w:rsidRPr="006E3D64" w:rsidRDefault="001E41F3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4174C44" w:rsidR="001E41F3" w:rsidRPr="006E3D64" w:rsidRDefault="009B627E" w:rsidP="00547111">
            <w:pPr>
              <w:pStyle w:val="CRCoverPage"/>
              <w:spacing w:after="0"/>
              <w:rPr>
                <w:b/>
                <w:bCs/>
                <w:noProof/>
                <w:sz w:val="28"/>
                <w:szCs w:val="28"/>
              </w:rPr>
            </w:pPr>
            <w:r w:rsidRPr="009B627E">
              <w:rPr>
                <w:b/>
                <w:bCs/>
                <w:noProof/>
                <w:sz w:val="28"/>
                <w:szCs w:val="28"/>
              </w:rPr>
              <w:t>0445</w:t>
            </w:r>
          </w:p>
        </w:tc>
        <w:tc>
          <w:tcPr>
            <w:tcW w:w="709" w:type="dxa"/>
          </w:tcPr>
          <w:p w14:paraId="09D2C09B" w14:textId="77777777" w:rsidR="001E41F3" w:rsidRPr="006E3D64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D9104FF" w:rsidR="001E41F3" w:rsidRPr="006E3D64" w:rsidRDefault="00154F4A" w:rsidP="00E13F3D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Pr="006E3D64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CEABFDB" w:rsidR="001E41F3" w:rsidRPr="006E3D64" w:rsidRDefault="00154F4A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1</w:t>
            </w:r>
            <w:r w:rsidR="006A0400">
              <w:rPr>
                <w:b/>
                <w:bCs/>
                <w:sz w:val="28"/>
                <w:szCs w:val="28"/>
              </w:rPr>
              <w:t>7</w:t>
            </w:r>
            <w:r w:rsidRPr="006E3D64">
              <w:rPr>
                <w:b/>
                <w:bCs/>
                <w:sz w:val="28"/>
                <w:szCs w:val="28"/>
              </w:rPr>
              <w:t>.</w:t>
            </w:r>
            <w:r w:rsidR="006A0400">
              <w:rPr>
                <w:b/>
                <w:bCs/>
                <w:sz w:val="28"/>
                <w:szCs w:val="28"/>
              </w:rPr>
              <w:t>6</w:t>
            </w:r>
            <w:r w:rsidRPr="006E3D64">
              <w:rPr>
                <w:b/>
                <w:bCs/>
                <w:sz w:val="28"/>
                <w:szCs w:val="28"/>
              </w:rPr>
              <w:t>.</w:t>
            </w:r>
            <w:r w:rsidR="007820A5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9B12B89" w:rsidR="00F25D98" w:rsidRDefault="00154F4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C457414" w:rsidR="001E41F3" w:rsidRDefault="00780AE8">
            <w:pPr>
              <w:pStyle w:val="CRCoverPage"/>
              <w:spacing w:after="0"/>
              <w:ind w:left="100"/>
            </w:pPr>
            <w:r w:rsidRPr="00780AE8">
              <w:t>Correction of IMS and SMSF in reference architect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812CA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4812CA" w:rsidRDefault="004812CA" w:rsidP="004812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A93BFE1" w:rsidR="004812CA" w:rsidRDefault="004812CA" w:rsidP="004812CA">
            <w:pPr>
              <w:pStyle w:val="CRCoverPage"/>
              <w:spacing w:after="0"/>
              <w:ind w:left="100"/>
            </w:pPr>
            <w:r>
              <w:t>Ericsson LM</w:t>
            </w:r>
          </w:p>
        </w:tc>
      </w:tr>
      <w:tr w:rsidR="004812CA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4812CA" w:rsidRDefault="004812CA" w:rsidP="004812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5221FC2" w:rsidR="004812CA" w:rsidRDefault="004812CA" w:rsidP="004812CA">
            <w:pPr>
              <w:pStyle w:val="CRCoverPage"/>
              <w:spacing w:after="0"/>
              <w:ind w:left="100"/>
            </w:pPr>
            <w:r>
              <w:t>S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4CAB392" w:rsidR="001E41F3" w:rsidRDefault="00780AE8">
            <w:pPr>
              <w:pStyle w:val="CRCoverPage"/>
              <w:spacing w:after="0"/>
              <w:ind w:left="100"/>
              <w:rPr>
                <w:noProof/>
              </w:rPr>
            </w:pPr>
            <w:r>
              <w:t>TEI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F457E9F" w:rsidR="001E41F3" w:rsidRDefault="00B506E9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D75F50">
              <w:t>2</w:t>
            </w:r>
            <w:r>
              <w:t>-</w:t>
            </w:r>
            <w:r w:rsidR="00D75F50">
              <w:t>0</w:t>
            </w:r>
            <w:r w:rsidR="00780AE8">
              <w:t>8</w:t>
            </w:r>
            <w:r>
              <w:t>-</w:t>
            </w:r>
            <w:r w:rsidR="00780AE8">
              <w:t>0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E4A51A5" w:rsidR="001E41F3" w:rsidRPr="00B506E9" w:rsidRDefault="00780AE8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611143F" w:rsidR="001E41F3" w:rsidRDefault="00B506E9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780AE8"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ACD032D" w:rsidR="001E41F3" w:rsidRDefault="00780AE8">
            <w:pPr>
              <w:pStyle w:val="CRCoverPage"/>
              <w:spacing w:after="0"/>
              <w:ind w:left="100"/>
            </w:pPr>
            <w:r>
              <w:t xml:space="preserve">IMS is missing the common architecture and </w:t>
            </w:r>
            <w:r w:rsidR="008F75E8">
              <w:t>the N46 states that it’s for SMS node instead of SMSF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A0B0EDD" w:rsidR="001E41F3" w:rsidRDefault="008F75E8" w:rsidP="00A544EB">
            <w:pPr>
              <w:pStyle w:val="CRCoverPage"/>
              <w:spacing w:after="0"/>
              <w:ind w:left="100"/>
            </w:pPr>
            <w:r>
              <w:t>Adding IMS node to the common architecture and changing the N46 to be for SMSF</w:t>
            </w:r>
            <w:r w:rsidR="00121647"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4BF924C" w:rsidR="001E41F3" w:rsidRDefault="008F75E8">
            <w:pPr>
              <w:pStyle w:val="CRCoverPage"/>
              <w:spacing w:after="0"/>
              <w:ind w:left="100"/>
            </w:pPr>
            <w:r>
              <w:t xml:space="preserve">The </w:t>
            </w:r>
            <w:r w:rsidR="0028180B">
              <w:t xml:space="preserve">architecture and reference point will be misleading </w:t>
            </w:r>
            <w:r w:rsidR="00153DE1">
              <w:t>and may cause interoperability issues</w:t>
            </w:r>
            <w:r w:rsidR="00121647"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3EFC46E" w:rsidR="001E41F3" w:rsidRDefault="00BE223C">
            <w:pPr>
              <w:pStyle w:val="CRCoverPage"/>
              <w:spacing w:after="0"/>
              <w:ind w:left="100"/>
              <w:rPr>
                <w:noProof/>
              </w:rPr>
            </w:pPr>
            <w:r>
              <w:t>4.2.3</w:t>
            </w:r>
            <w:r w:rsidR="00833AB3">
              <w:t xml:space="preserve">, </w:t>
            </w:r>
            <w:r>
              <w:t>4.4.3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DC413F3" w:rsidR="001E41F3" w:rsidRDefault="006E3D6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E30F6" w:rsidR="001E41F3" w:rsidRDefault="006E3D6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482A10FF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0DAD3E4" w:rsidR="001E41F3" w:rsidRDefault="004F3D1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088C131F" w:rsidR="002A3AE5" w:rsidRDefault="004F3D1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31870A84" w:rsidR="008863B9" w:rsidRDefault="008863B9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2558" w:rsidRPr="006958F1" w14:paraId="0EF2C27D" w14:textId="77777777" w:rsidTr="00FD600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BE44332" w14:textId="77777777" w:rsidR="006F2558" w:rsidRPr="006958F1" w:rsidRDefault="006F2558" w:rsidP="00FD600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3531A355" w14:textId="618F3091" w:rsidR="00FE18D2" w:rsidRDefault="00FE18D2" w:rsidP="00E13BE2">
      <w:bookmarkStart w:id="1" w:name="_Toc20233283"/>
      <w:bookmarkStart w:id="2" w:name="_Toc28026863"/>
      <w:bookmarkStart w:id="3" w:name="_Toc36116698"/>
      <w:bookmarkStart w:id="4" w:name="_Toc44682882"/>
      <w:bookmarkStart w:id="5" w:name="_Toc51926733"/>
      <w:bookmarkStart w:id="6" w:name="_Toc59009644"/>
    </w:p>
    <w:p w14:paraId="46D93910" w14:textId="77777777" w:rsidR="008A18EE" w:rsidRPr="00D366F8" w:rsidRDefault="008A18EE" w:rsidP="008A18EE">
      <w:pPr>
        <w:pStyle w:val="Heading3"/>
      </w:pPr>
      <w:bookmarkStart w:id="7" w:name="_Toc105660638"/>
      <w:r w:rsidRPr="00D366F8">
        <w:t>4.2.3</w:t>
      </w:r>
      <w:r w:rsidRPr="00D366F8">
        <w:tab/>
        <w:t xml:space="preserve">Common architecture – </w:t>
      </w:r>
      <w:proofErr w:type="gramStart"/>
      <w:r w:rsidRPr="00D366F8">
        <w:t>service based</w:t>
      </w:r>
      <w:proofErr w:type="gramEnd"/>
      <w:r w:rsidRPr="00D366F8">
        <w:t xml:space="preserve"> interface</w:t>
      </w:r>
      <w:bookmarkEnd w:id="7"/>
      <w:r w:rsidRPr="00D366F8">
        <w:t xml:space="preserve"> </w:t>
      </w:r>
    </w:p>
    <w:p w14:paraId="166EFC26" w14:textId="77777777" w:rsidR="008A18EE" w:rsidRPr="00D366F8" w:rsidRDefault="008A18EE" w:rsidP="008A18EE">
      <w:r w:rsidRPr="00D366F8">
        <w:t xml:space="preserve">Figure 4.2.3.1 provides an overview of the logical ubiquitous charging architecture and the information flows for converged offline and online charging in </w:t>
      </w:r>
      <w:proofErr w:type="gramStart"/>
      <w:r w:rsidRPr="00D366F8">
        <w:t>service based</w:t>
      </w:r>
      <w:proofErr w:type="gramEnd"/>
      <w:r w:rsidRPr="00D366F8">
        <w:t xml:space="preserve"> interface variant for 5G systems and Edge Computing enabling sub-systems. </w:t>
      </w:r>
    </w:p>
    <w:p w14:paraId="3ACBEF68" w14:textId="0ECD9AAA" w:rsidR="008A18EE" w:rsidRPr="00D366F8" w:rsidRDefault="00670EFF" w:rsidP="008A18EE">
      <w:pPr>
        <w:pStyle w:val="TH"/>
      </w:pPr>
      <w:ins w:id="8" w:author="Ericsson v1" w:date="2022-08-17T17:57:00Z">
        <w:r w:rsidRPr="00D366F8">
          <w:object w:dxaOrig="8566" w:dyaOrig="5446" w14:anchorId="6464010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51" type="#_x0000_t75" style="width:428.85pt;height:272.95pt" o:ole="">
              <v:imagedata r:id="rId21" o:title=""/>
            </v:shape>
            <o:OLEObject Type="Embed" ProgID="Visio.Drawing.15" ShapeID="_x0000_i1051" DrawAspect="Content" ObjectID="_1722264311" r:id="rId22"/>
          </w:object>
        </w:r>
      </w:ins>
      <w:ins w:id="9" w:author="Ericsson" w:date="2022-07-26T10:45:00Z">
        <w:del w:id="10" w:author="Ericsson v1" w:date="2022-08-17T17:57:00Z">
          <w:r w:rsidR="005C1039" w:rsidRPr="00D366F8" w:rsidDel="005C1039">
            <w:object w:dxaOrig="8571" w:dyaOrig="5441" w14:anchorId="543F06D0">
              <v:shape id="_x0000_i1041" type="#_x0000_t75" style="width:428.85pt;height:272.35pt" o:ole="">
                <v:imagedata r:id="rId23" o:title=""/>
              </v:shape>
              <o:OLEObject Type="Embed" ProgID="Visio.Drawing.15" ShapeID="_x0000_i1041" DrawAspect="Content" ObjectID="_1722264312" r:id="rId24"/>
            </w:object>
          </w:r>
        </w:del>
      </w:ins>
      <w:del w:id="11" w:author="Ericsson" w:date="2022-07-26T10:45:00Z">
        <w:r w:rsidR="008A18EE" w:rsidRPr="00D366F8" w:rsidDel="004F0406">
          <w:object w:dxaOrig="6228" w:dyaOrig="4728" w14:anchorId="3A2209A8">
            <v:shape id="_x0000_i1026" type="#_x0000_t75" style="width:311.15pt;height:236.65pt" o:ole="">
              <v:imagedata r:id="rId25" o:title=""/>
            </v:shape>
            <o:OLEObject Type="Embed" ProgID="Visio.Drawing.15" ShapeID="_x0000_i1026" DrawAspect="Content" ObjectID="_1722264313" r:id="rId26"/>
          </w:object>
        </w:r>
      </w:del>
    </w:p>
    <w:p w14:paraId="3CAC4C10" w14:textId="77777777" w:rsidR="008A18EE" w:rsidRPr="00D366F8" w:rsidRDefault="008A18EE" w:rsidP="008A18EE">
      <w:pPr>
        <w:pStyle w:val="TF"/>
      </w:pPr>
      <w:r w:rsidRPr="00D366F8">
        <w:t xml:space="preserve">Figure 4.2.3.1: Logical ubiquitous charging architecture and information flows for 5G systems and Edge Computing enabling sub-systems – </w:t>
      </w:r>
      <w:proofErr w:type="gramStart"/>
      <w:r w:rsidRPr="00D366F8">
        <w:t>service based</w:t>
      </w:r>
      <w:proofErr w:type="gramEnd"/>
      <w:r w:rsidRPr="00D366F8">
        <w:t xml:space="preserve"> interface</w:t>
      </w:r>
    </w:p>
    <w:p w14:paraId="38EECF24" w14:textId="60C460A2" w:rsidR="008A18EE" w:rsidRPr="00D366F8" w:rsidRDefault="008A18EE" w:rsidP="008A18EE">
      <w:r w:rsidRPr="00D366F8">
        <w:t>For the sake of simplicity</w:t>
      </w:r>
      <w:r w:rsidRPr="00D366F8">
        <w:rPr>
          <w:lang w:eastAsia="zh-CN"/>
        </w:rPr>
        <w:t>,</w:t>
      </w:r>
      <w:r w:rsidRPr="00D366F8">
        <w:t xml:space="preserve"> the SMF+PGW-C is not explicitly added in Figure 4.2.3.1 and is represented by the SMF.</w:t>
      </w:r>
      <w:ins w:id="12" w:author="Ericsson" w:date="2022-07-26T11:04:00Z">
        <w:r w:rsidR="00AD2D01">
          <w:t xml:space="preserve"> </w:t>
        </w:r>
      </w:ins>
      <w:r w:rsidRPr="00D366F8">
        <w:t xml:space="preserve">The SMF+PGW-C uses </w:t>
      </w:r>
      <w:proofErr w:type="spellStart"/>
      <w:r w:rsidRPr="00D366F8">
        <w:t>Nchf</w:t>
      </w:r>
      <w:proofErr w:type="spellEnd"/>
      <w:r w:rsidRPr="00D366F8">
        <w:t xml:space="preserve"> for 5GS and EPC interworking as well as when enhanced to support GERAN/UTRAN.</w:t>
      </w:r>
    </w:p>
    <w:p w14:paraId="3C8D5CF0" w14:textId="77777777" w:rsidR="008A18EE" w:rsidRPr="00D366F8" w:rsidRDefault="008A18EE" w:rsidP="008A18EE">
      <w:r w:rsidRPr="00D366F8">
        <w:t xml:space="preserve">The </w:t>
      </w:r>
      <w:proofErr w:type="spellStart"/>
      <w:r w:rsidRPr="00D366F8">
        <w:t>Nchf_SpendingLimitControl</w:t>
      </w:r>
      <w:proofErr w:type="spellEnd"/>
      <w:r w:rsidRPr="00D366F8">
        <w:t xml:space="preserve"> service exposed by CHF and consumed by the PCF is specified in TS 23.502 [214]. </w:t>
      </w:r>
    </w:p>
    <w:p w14:paraId="371CC09B" w14:textId="6DC34C76" w:rsidR="00361E7E" w:rsidRPr="00D366F8" w:rsidRDefault="00361E7E" w:rsidP="00971BC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61E7E" w:rsidRPr="006958F1" w14:paraId="0DA45394" w14:textId="77777777" w:rsidTr="00C6258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515BA98" w14:textId="673AA302" w:rsidR="00361E7E" w:rsidRPr="006958F1" w:rsidRDefault="00361E7E" w:rsidP="00C62583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28BDC54C" w14:textId="77777777" w:rsidR="00361E7E" w:rsidRDefault="00361E7E" w:rsidP="00E13BE2"/>
    <w:p w14:paraId="01D5A449" w14:textId="77777777" w:rsidR="00D366F8" w:rsidRDefault="00D366F8" w:rsidP="00D366F8">
      <w:pPr>
        <w:pStyle w:val="Heading3"/>
      </w:pPr>
      <w:bookmarkStart w:id="13" w:name="_Hlk69216862"/>
      <w:bookmarkStart w:id="14" w:name="_Toc105660683"/>
      <w:bookmarkStart w:id="15" w:name="_Hlk69215939"/>
      <w:bookmarkEnd w:id="1"/>
      <w:bookmarkEnd w:id="2"/>
      <w:bookmarkEnd w:id="3"/>
      <w:bookmarkEnd w:id="4"/>
      <w:bookmarkEnd w:id="5"/>
      <w:bookmarkEnd w:id="6"/>
      <w:r>
        <w:t>4.4.3</w:t>
      </w:r>
      <w:r>
        <w:tab/>
      </w:r>
      <w:r w:rsidRPr="00E77031">
        <w:t>Charging services</w:t>
      </w:r>
      <w:r>
        <w:t xml:space="preserve"> Reference point</w:t>
      </w:r>
      <w:bookmarkEnd w:id="13"/>
      <w:bookmarkEnd w:id="14"/>
    </w:p>
    <w:bookmarkEnd w:id="15"/>
    <w:p w14:paraId="7C0C439B" w14:textId="77777777" w:rsidR="00D366F8" w:rsidRDefault="00D366F8" w:rsidP="00D366F8">
      <w:r w:rsidRPr="00AC0739">
        <w:t xml:space="preserve">The common </w:t>
      </w:r>
      <w:r>
        <w:t xml:space="preserve">charging </w:t>
      </w:r>
      <w:r w:rsidRPr="00AC0739">
        <w:t xml:space="preserve">architectures </w:t>
      </w:r>
      <w:r>
        <w:t>are</w:t>
      </w:r>
      <w:r w:rsidRPr="00602DD0">
        <w:t xml:space="preserve"> </w:t>
      </w:r>
      <w:r w:rsidRPr="00AC0739">
        <w:t xml:space="preserve">mapped into the specific domain/subsystem/service </w:t>
      </w:r>
      <w:r>
        <w:t xml:space="preserve">charging architectures </w:t>
      </w:r>
      <w:r w:rsidRPr="00602DD0">
        <w:t>in</w:t>
      </w:r>
      <w:r w:rsidRPr="00AC0739">
        <w:t xml:space="preserve"> the </w:t>
      </w:r>
      <w:r w:rsidRPr="00602DD0">
        <w:t xml:space="preserve">respective </w:t>
      </w:r>
      <w:r w:rsidRPr="00AC0739">
        <w:t>middle tier TSs</w:t>
      </w:r>
      <w:r>
        <w:t>, which contain in their reference point representation, the following reference points:</w:t>
      </w:r>
    </w:p>
    <w:p w14:paraId="7D8A8F43" w14:textId="77777777" w:rsidR="00D366F8" w:rsidRDefault="00D366F8" w:rsidP="00D366F8">
      <w:pPr>
        <w:pStyle w:val="B10"/>
        <w:rPr>
          <w:b/>
        </w:rPr>
      </w:pPr>
      <w:r>
        <w:rPr>
          <w:b/>
        </w:rPr>
        <w:t>N28:</w:t>
      </w:r>
      <w:r>
        <w:rPr>
          <w:b/>
        </w:rPr>
        <w:tab/>
      </w:r>
      <w:r w:rsidRPr="00602DD0">
        <w:t xml:space="preserve">Reference point between PCF and CHF </w:t>
      </w:r>
      <w:r>
        <w:t>defined in TS 23.501[215]</w:t>
      </w:r>
      <w:r w:rsidRPr="003E45E4">
        <w:rPr>
          <w:b/>
        </w:rPr>
        <w:t>.</w:t>
      </w:r>
    </w:p>
    <w:p w14:paraId="47A6FB25" w14:textId="77777777" w:rsidR="00D366F8" w:rsidRPr="009E0DE1" w:rsidRDefault="00D366F8" w:rsidP="00D366F8">
      <w:pPr>
        <w:pStyle w:val="B10"/>
      </w:pPr>
      <w:r w:rsidRPr="009E0DE1">
        <w:rPr>
          <w:b/>
        </w:rPr>
        <w:t>N40:</w:t>
      </w:r>
      <w:r w:rsidRPr="009E0DE1">
        <w:tab/>
        <w:t>Reference point between SMF and the CHF</w:t>
      </w:r>
      <w:r>
        <w:t xml:space="preserve"> in the same PLMN defined in clause 4.2 of TS 32.255 [15]</w:t>
      </w:r>
      <w:r w:rsidRPr="009E0DE1">
        <w:t>.</w:t>
      </w:r>
    </w:p>
    <w:p w14:paraId="6BFD9361" w14:textId="77777777" w:rsidR="00D366F8" w:rsidRDefault="00D366F8" w:rsidP="00D366F8">
      <w:pPr>
        <w:pStyle w:val="B10"/>
      </w:pPr>
      <w:r w:rsidRPr="00323277">
        <w:rPr>
          <w:b/>
          <w:bCs/>
        </w:rPr>
        <w:t>N41:</w:t>
      </w:r>
      <w:r>
        <w:tab/>
        <w:t>Reference point between AMF and CHF in HPLMN defined in clause 4.2.2 of TS 32.256 [16]</w:t>
      </w:r>
      <w:r w:rsidRPr="009E0DE1">
        <w:t>.</w:t>
      </w:r>
    </w:p>
    <w:p w14:paraId="7A0BE160" w14:textId="77777777" w:rsidR="00D366F8" w:rsidRDefault="00D366F8" w:rsidP="00D366F8">
      <w:pPr>
        <w:pStyle w:val="B10"/>
      </w:pPr>
      <w:r w:rsidRPr="00323277">
        <w:rPr>
          <w:b/>
          <w:bCs/>
        </w:rPr>
        <w:t>N4</w:t>
      </w:r>
      <w:r>
        <w:rPr>
          <w:b/>
          <w:bCs/>
        </w:rPr>
        <w:t>2</w:t>
      </w:r>
      <w:r w:rsidRPr="00323277">
        <w:rPr>
          <w:b/>
          <w:bCs/>
        </w:rPr>
        <w:t>:</w:t>
      </w:r>
      <w:r>
        <w:tab/>
        <w:t>Reference point between AMF and CHF in VPLMN defined in clause 4.2.2 of TS 32.256 [16]</w:t>
      </w:r>
      <w:r w:rsidRPr="009E0DE1">
        <w:t>.</w:t>
      </w:r>
    </w:p>
    <w:p w14:paraId="34D22ADE" w14:textId="77777777" w:rsidR="00D366F8" w:rsidRDefault="00D366F8" w:rsidP="00D366F8">
      <w:pPr>
        <w:pStyle w:val="B10"/>
      </w:pPr>
      <w:r>
        <w:rPr>
          <w:b/>
          <w:bCs/>
        </w:rPr>
        <w:t>N44</w:t>
      </w:r>
      <w:r w:rsidRPr="00323277">
        <w:rPr>
          <w:b/>
          <w:bCs/>
        </w:rPr>
        <w:t>:</w:t>
      </w:r>
      <w:r>
        <w:tab/>
        <w:t>Reference point between NEF and CHF defined in clause 4.4 of TS 32.254 [14]</w:t>
      </w:r>
      <w:r w:rsidRPr="009E0DE1">
        <w:t>.</w:t>
      </w:r>
    </w:p>
    <w:p w14:paraId="7DC35E63" w14:textId="77777777" w:rsidR="00D366F8" w:rsidRDefault="00D366F8" w:rsidP="00D366F8">
      <w:pPr>
        <w:pStyle w:val="B10"/>
      </w:pPr>
      <w:r>
        <w:rPr>
          <w:b/>
          <w:bCs/>
        </w:rPr>
        <w:t>N45</w:t>
      </w:r>
      <w:r w:rsidRPr="00323277">
        <w:rPr>
          <w:b/>
          <w:bCs/>
        </w:rPr>
        <w:t>:</w:t>
      </w:r>
      <w:r>
        <w:tab/>
        <w:t>Reference point between IMS Node and CHF defined in clause 4.4 of TS 32.260 [20]</w:t>
      </w:r>
      <w:r w:rsidRPr="009E0DE1">
        <w:t>.</w:t>
      </w:r>
    </w:p>
    <w:p w14:paraId="4B08F0B4" w14:textId="2D610B90" w:rsidR="00D366F8" w:rsidRDefault="00D366F8" w:rsidP="00D366F8">
      <w:pPr>
        <w:pStyle w:val="B10"/>
      </w:pPr>
      <w:r>
        <w:rPr>
          <w:b/>
          <w:bCs/>
        </w:rPr>
        <w:t>N46</w:t>
      </w:r>
      <w:r w:rsidRPr="00323277">
        <w:rPr>
          <w:b/>
          <w:bCs/>
        </w:rPr>
        <w:t>:</w:t>
      </w:r>
      <w:r>
        <w:tab/>
        <w:t xml:space="preserve">Reference point between </w:t>
      </w:r>
      <w:del w:id="16" w:author="Ericsson" w:date="2022-07-26T11:27:00Z">
        <w:r w:rsidDel="00A96B3B">
          <w:delText>SMS Node</w:delText>
        </w:r>
      </w:del>
      <w:ins w:id="17" w:author="Ericsson" w:date="2022-07-26T11:27:00Z">
        <w:r w:rsidR="00A96B3B">
          <w:t>SMSF</w:t>
        </w:r>
      </w:ins>
      <w:r>
        <w:t xml:space="preserve"> and CHF defined in clause 4.4 of TS 32.274 [34]</w:t>
      </w:r>
      <w:r w:rsidRPr="009E0DE1">
        <w:t>.</w:t>
      </w:r>
    </w:p>
    <w:p w14:paraId="3107033B" w14:textId="3E0B410A" w:rsidR="00D366F8" w:rsidDel="002A72FC" w:rsidRDefault="00D366F8" w:rsidP="00D366F8">
      <w:pPr>
        <w:pStyle w:val="B10"/>
        <w:rPr>
          <w:del w:id="18" w:author="Ericsson" w:date="2022-07-26T11:04:00Z"/>
        </w:rPr>
      </w:pPr>
      <w:del w:id="19" w:author="Ericsson" w:date="2022-07-26T11:04:00Z">
        <w:r w:rsidRPr="0089384A" w:rsidDel="002A72FC">
          <w:delText xml:space="preserve">N47: </w:delText>
        </w:r>
        <w:r w:rsidDel="002A72FC">
          <w:tab/>
        </w:r>
        <w:r w:rsidRPr="0089384A" w:rsidDel="002A72FC">
          <w:delText xml:space="preserve">Reference point between SMF and the CHF in different PLMNs defined in clause </w:delText>
        </w:r>
        <w:r w:rsidDel="002A72FC">
          <w:delText>4.2</w:delText>
        </w:r>
        <w:r w:rsidRPr="0089384A" w:rsidDel="002A72FC">
          <w:delText xml:space="preserve"> of TS 32.255 [15].</w:delText>
        </w:r>
      </w:del>
    </w:p>
    <w:p w14:paraId="4C3B6B23" w14:textId="77777777" w:rsidR="002A72FC" w:rsidRDefault="002A72FC" w:rsidP="002A72FC">
      <w:pPr>
        <w:pStyle w:val="B10"/>
        <w:rPr>
          <w:ins w:id="20" w:author="Ericsson" w:date="2022-07-26T11:04:00Z"/>
        </w:rPr>
      </w:pPr>
      <w:ins w:id="21" w:author="Ericsson" w:date="2022-07-26T11:04:00Z">
        <w:r w:rsidRPr="002A72FC">
          <w:rPr>
            <w:b/>
            <w:bCs/>
          </w:rPr>
          <w:t>N47:</w:t>
        </w:r>
        <w:r w:rsidRPr="0089384A">
          <w:t xml:space="preserve"> </w:t>
        </w:r>
        <w:r>
          <w:tab/>
        </w:r>
        <w:r w:rsidRPr="0089384A">
          <w:t xml:space="preserve">Reference point between SMF and the CHF in different PLMNs defined in clause </w:t>
        </w:r>
        <w:r>
          <w:t>4.2</w:t>
        </w:r>
        <w:r w:rsidRPr="0089384A">
          <w:t xml:space="preserve"> of TS 32.255 [15].</w:t>
        </w:r>
      </w:ins>
    </w:p>
    <w:p w14:paraId="3FCB3B62" w14:textId="77777777" w:rsidR="00CE2F1C" w:rsidRPr="00424394" w:rsidRDefault="00CE2F1C" w:rsidP="00CE2F1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13324" w:rsidRPr="006958F1" w14:paraId="53B40B0B" w14:textId="77777777" w:rsidTr="00FD600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4C06373" w14:textId="77777777" w:rsidR="00513324" w:rsidRPr="006958F1" w:rsidRDefault="00513324" w:rsidP="00FD600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s</w:t>
            </w:r>
          </w:p>
        </w:tc>
      </w:tr>
    </w:tbl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27"/>
      <w:headerReference w:type="default" r:id="rId28"/>
      <w:headerReference w:type="first" r:id="rId2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8C0BCB" w14:textId="77777777" w:rsidR="00833689" w:rsidRDefault="00833689">
      <w:r>
        <w:separator/>
      </w:r>
    </w:p>
  </w:endnote>
  <w:endnote w:type="continuationSeparator" w:id="0">
    <w:p w14:paraId="40F3AE43" w14:textId="77777777" w:rsidR="00833689" w:rsidRDefault="00833689">
      <w:r>
        <w:continuationSeparator/>
      </w:r>
    </w:p>
  </w:endnote>
  <w:endnote w:type="continuationNotice" w:id="1">
    <w:p w14:paraId="0F4B7C4D" w14:textId="77777777" w:rsidR="00833689" w:rsidRDefault="0083368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E33CB8" w14:textId="77777777" w:rsidR="001A084B" w:rsidRDefault="001A084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63B0F4" w14:textId="77777777" w:rsidR="001A084B" w:rsidRDefault="001A084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243F03" w14:textId="77777777" w:rsidR="001A084B" w:rsidRDefault="001A084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ADAB05" w14:textId="77777777" w:rsidR="00833689" w:rsidRDefault="00833689">
      <w:r>
        <w:separator/>
      </w:r>
    </w:p>
  </w:footnote>
  <w:footnote w:type="continuationSeparator" w:id="0">
    <w:p w14:paraId="2FEE47A5" w14:textId="77777777" w:rsidR="00833689" w:rsidRDefault="00833689">
      <w:r>
        <w:continuationSeparator/>
      </w:r>
    </w:p>
  </w:footnote>
  <w:footnote w:type="continuationNotice" w:id="1">
    <w:p w14:paraId="117D0C52" w14:textId="77777777" w:rsidR="00833689" w:rsidRDefault="00833689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A6C343" w14:textId="77777777" w:rsidR="001A084B" w:rsidRDefault="001A084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2BD986" w14:textId="77777777" w:rsidR="001A084B" w:rsidRDefault="001A084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61E9C88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47448A4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3463B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3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4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arC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1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0"/>
  </w:num>
  <w:num w:numId="13">
    <w:abstractNumId w:val="12"/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9"/>
  </w:num>
  <w:num w:numId="17">
    <w:abstractNumId w:val="23"/>
  </w:num>
  <w:num w:numId="18">
    <w:abstractNumId w:val="31"/>
  </w:num>
  <w:num w:numId="19">
    <w:abstractNumId w:val="22"/>
  </w:num>
  <w:num w:numId="20">
    <w:abstractNumId w:val="26"/>
  </w:num>
  <w:num w:numId="21">
    <w:abstractNumId w:val="34"/>
  </w:num>
  <w:num w:numId="22">
    <w:abstractNumId w:val="29"/>
  </w:num>
  <w:num w:numId="23">
    <w:abstractNumId w:val="16"/>
  </w:num>
  <w:num w:numId="24">
    <w:abstractNumId w:val="25"/>
  </w:num>
  <w:num w:numId="25">
    <w:abstractNumId w:val="24"/>
  </w:num>
  <w:num w:numId="26">
    <w:abstractNumId w:val="13"/>
  </w:num>
  <w:num w:numId="27">
    <w:abstractNumId w:val="15"/>
  </w:num>
  <w:num w:numId="28">
    <w:abstractNumId w:val="36"/>
  </w:num>
  <w:num w:numId="29">
    <w:abstractNumId w:val="28"/>
  </w:num>
  <w:num w:numId="30">
    <w:abstractNumId w:val="33"/>
  </w:num>
  <w:num w:numId="31">
    <w:abstractNumId w:val="18"/>
  </w:num>
  <w:num w:numId="32">
    <w:abstractNumId w:val="27"/>
  </w:num>
  <w:num w:numId="33">
    <w:abstractNumId w:val="21"/>
  </w:num>
  <w:num w:numId="34">
    <w:abstractNumId w:val="17"/>
  </w:num>
  <w:num w:numId="35">
    <w:abstractNumId w:val="30"/>
  </w:num>
  <w:num w:numId="36">
    <w:abstractNumId w:val="2"/>
  </w:num>
  <w:num w:numId="37">
    <w:abstractNumId w:val="1"/>
  </w:num>
  <w:num w:numId="38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v1">
    <w15:presenceInfo w15:providerId="None" w15:userId="Ericsson v1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oNotDisplayPageBoundaries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28D"/>
    <w:rsid w:val="00015C19"/>
    <w:rsid w:val="00022E4A"/>
    <w:rsid w:val="00025B73"/>
    <w:rsid w:val="00041915"/>
    <w:rsid w:val="00070215"/>
    <w:rsid w:val="00074FD6"/>
    <w:rsid w:val="00085AD8"/>
    <w:rsid w:val="000875EF"/>
    <w:rsid w:val="00094449"/>
    <w:rsid w:val="000A6394"/>
    <w:rsid w:val="000A78B8"/>
    <w:rsid w:val="000B59F8"/>
    <w:rsid w:val="000B7FED"/>
    <w:rsid w:val="000C038A"/>
    <w:rsid w:val="000C6598"/>
    <w:rsid w:val="000D076A"/>
    <w:rsid w:val="000D0959"/>
    <w:rsid w:val="000D44B3"/>
    <w:rsid w:val="000D6C01"/>
    <w:rsid w:val="000E014D"/>
    <w:rsid w:val="000E0FE5"/>
    <w:rsid w:val="000E3679"/>
    <w:rsid w:val="000E7694"/>
    <w:rsid w:val="000F11F8"/>
    <w:rsid w:val="0011393F"/>
    <w:rsid w:val="00114CA8"/>
    <w:rsid w:val="00120E8F"/>
    <w:rsid w:val="00121647"/>
    <w:rsid w:val="00121F72"/>
    <w:rsid w:val="0012660F"/>
    <w:rsid w:val="001274D5"/>
    <w:rsid w:val="0013644A"/>
    <w:rsid w:val="00145D43"/>
    <w:rsid w:val="001461BC"/>
    <w:rsid w:val="00147533"/>
    <w:rsid w:val="00153DE1"/>
    <w:rsid w:val="00154F4A"/>
    <w:rsid w:val="00164AD6"/>
    <w:rsid w:val="001677C3"/>
    <w:rsid w:val="00184525"/>
    <w:rsid w:val="00192C46"/>
    <w:rsid w:val="00194CA6"/>
    <w:rsid w:val="001A084B"/>
    <w:rsid w:val="001A08B3"/>
    <w:rsid w:val="001A7B60"/>
    <w:rsid w:val="001B2958"/>
    <w:rsid w:val="001B3922"/>
    <w:rsid w:val="001B4AC7"/>
    <w:rsid w:val="001B52F0"/>
    <w:rsid w:val="001B7A65"/>
    <w:rsid w:val="001C2BAC"/>
    <w:rsid w:val="001C31BE"/>
    <w:rsid w:val="001D1EAE"/>
    <w:rsid w:val="001D2C3F"/>
    <w:rsid w:val="001D67CE"/>
    <w:rsid w:val="001E3136"/>
    <w:rsid w:val="001E41F3"/>
    <w:rsid w:val="001F0E70"/>
    <w:rsid w:val="001F55AB"/>
    <w:rsid w:val="002016F8"/>
    <w:rsid w:val="0020217D"/>
    <w:rsid w:val="0020780A"/>
    <w:rsid w:val="0021194C"/>
    <w:rsid w:val="0022126F"/>
    <w:rsid w:val="00221EFC"/>
    <w:rsid w:val="002260F3"/>
    <w:rsid w:val="00230347"/>
    <w:rsid w:val="002305F4"/>
    <w:rsid w:val="002358C1"/>
    <w:rsid w:val="002415CF"/>
    <w:rsid w:val="00242A08"/>
    <w:rsid w:val="002576FF"/>
    <w:rsid w:val="0026004D"/>
    <w:rsid w:val="00261980"/>
    <w:rsid w:val="002640DD"/>
    <w:rsid w:val="00273090"/>
    <w:rsid w:val="00273589"/>
    <w:rsid w:val="00275D12"/>
    <w:rsid w:val="00276C0A"/>
    <w:rsid w:val="0028180B"/>
    <w:rsid w:val="00284FEB"/>
    <w:rsid w:val="00285826"/>
    <w:rsid w:val="002860C4"/>
    <w:rsid w:val="00292FD0"/>
    <w:rsid w:val="00296380"/>
    <w:rsid w:val="002A3AE5"/>
    <w:rsid w:val="002A48C8"/>
    <w:rsid w:val="002A69DE"/>
    <w:rsid w:val="002A72FC"/>
    <w:rsid w:val="002A763F"/>
    <w:rsid w:val="002B11E2"/>
    <w:rsid w:val="002B19CD"/>
    <w:rsid w:val="002B5741"/>
    <w:rsid w:val="002C5038"/>
    <w:rsid w:val="002D141F"/>
    <w:rsid w:val="002D2CEC"/>
    <w:rsid w:val="002E1448"/>
    <w:rsid w:val="002E472E"/>
    <w:rsid w:val="002E6767"/>
    <w:rsid w:val="002E78F4"/>
    <w:rsid w:val="002F27DD"/>
    <w:rsid w:val="002F62C9"/>
    <w:rsid w:val="00302F84"/>
    <w:rsid w:val="00303AD1"/>
    <w:rsid w:val="00303E44"/>
    <w:rsid w:val="00305409"/>
    <w:rsid w:val="00307A58"/>
    <w:rsid w:val="003107C9"/>
    <w:rsid w:val="003123CA"/>
    <w:rsid w:val="0033001D"/>
    <w:rsid w:val="0034094F"/>
    <w:rsid w:val="0034108E"/>
    <w:rsid w:val="003428C4"/>
    <w:rsid w:val="00343230"/>
    <w:rsid w:val="00347F73"/>
    <w:rsid w:val="00353612"/>
    <w:rsid w:val="003568BA"/>
    <w:rsid w:val="003609EF"/>
    <w:rsid w:val="00361E7E"/>
    <w:rsid w:val="0036231A"/>
    <w:rsid w:val="0036475F"/>
    <w:rsid w:val="00366990"/>
    <w:rsid w:val="00372A8F"/>
    <w:rsid w:val="003735FF"/>
    <w:rsid w:val="00374DD4"/>
    <w:rsid w:val="00375801"/>
    <w:rsid w:val="00375F52"/>
    <w:rsid w:val="0038425F"/>
    <w:rsid w:val="0039346C"/>
    <w:rsid w:val="003A1202"/>
    <w:rsid w:val="003A4422"/>
    <w:rsid w:val="003B2ADF"/>
    <w:rsid w:val="003B446A"/>
    <w:rsid w:val="003B7945"/>
    <w:rsid w:val="003C07BF"/>
    <w:rsid w:val="003C17EE"/>
    <w:rsid w:val="003D6399"/>
    <w:rsid w:val="003E00D8"/>
    <w:rsid w:val="003E05DD"/>
    <w:rsid w:val="003E0B9C"/>
    <w:rsid w:val="003E1A36"/>
    <w:rsid w:val="003E515A"/>
    <w:rsid w:val="003F0A5F"/>
    <w:rsid w:val="003F4D19"/>
    <w:rsid w:val="004001F0"/>
    <w:rsid w:val="00400CE2"/>
    <w:rsid w:val="00410371"/>
    <w:rsid w:val="00423403"/>
    <w:rsid w:val="004242F1"/>
    <w:rsid w:val="004246E6"/>
    <w:rsid w:val="00425060"/>
    <w:rsid w:val="00426B76"/>
    <w:rsid w:val="004407C5"/>
    <w:rsid w:val="00442DF4"/>
    <w:rsid w:val="0044431C"/>
    <w:rsid w:val="00453329"/>
    <w:rsid w:val="0045398E"/>
    <w:rsid w:val="00457F4D"/>
    <w:rsid w:val="004617FA"/>
    <w:rsid w:val="004625F3"/>
    <w:rsid w:val="00466B4E"/>
    <w:rsid w:val="004717B6"/>
    <w:rsid w:val="00474A74"/>
    <w:rsid w:val="00475C50"/>
    <w:rsid w:val="004812CA"/>
    <w:rsid w:val="00484579"/>
    <w:rsid w:val="00493F42"/>
    <w:rsid w:val="0049597F"/>
    <w:rsid w:val="004960D1"/>
    <w:rsid w:val="004975A6"/>
    <w:rsid w:val="004A2F63"/>
    <w:rsid w:val="004A52C6"/>
    <w:rsid w:val="004B6631"/>
    <w:rsid w:val="004B75B7"/>
    <w:rsid w:val="004B7AFC"/>
    <w:rsid w:val="004B7FA2"/>
    <w:rsid w:val="004C294E"/>
    <w:rsid w:val="004C4082"/>
    <w:rsid w:val="004C4F11"/>
    <w:rsid w:val="004C5AB6"/>
    <w:rsid w:val="004C715B"/>
    <w:rsid w:val="004D2AE9"/>
    <w:rsid w:val="004E111D"/>
    <w:rsid w:val="004E11F3"/>
    <w:rsid w:val="004E53FA"/>
    <w:rsid w:val="004E71F4"/>
    <w:rsid w:val="004E7D43"/>
    <w:rsid w:val="004F0406"/>
    <w:rsid w:val="004F0E10"/>
    <w:rsid w:val="004F3D10"/>
    <w:rsid w:val="005005DA"/>
    <w:rsid w:val="005009D9"/>
    <w:rsid w:val="00513324"/>
    <w:rsid w:val="0051580D"/>
    <w:rsid w:val="00521ADB"/>
    <w:rsid w:val="00521EE4"/>
    <w:rsid w:val="00534ADC"/>
    <w:rsid w:val="00535293"/>
    <w:rsid w:val="00535C67"/>
    <w:rsid w:val="00547111"/>
    <w:rsid w:val="0058399D"/>
    <w:rsid w:val="00592D74"/>
    <w:rsid w:val="00593133"/>
    <w:rsid w:val="005B0172"/>
    <w:rsid w:val="005B1850"/>
    <w:rsid w:val="005B2ED3"/>
    <w:rsid w:val="005C1039"/>
    <w:rsid w:val="005C3D9F"/>
    <w:rsid w:val="005C5DA2"/>
    <w:rsid w:val="005C6423"/>
    <w:rsid w:val="005C7580"/>
    <w:rsid w:val="005D0D44"/>
    <w:rsid w:val="005D547D"/>
    <w:rsid w:val="005D6F73"/>
    <w:rsid w:val="005D74DF"/>
    <w:rsid w:val="005E2C44"/>
    <w:rsid w:val="005E6597"/>
    <w:rsid w:val="005E76F4"/>
    <w:rsid w:val="005F0798"/>
    <w:rsid w:val="005F2F8F"/>
    <w:rsid w:val="005F5B39"/>
    <w:rsid w:val="006060CF"/>
    <w:rsid w:val="00620704"/>
    <w:rsid w:val="00621188"/>
    <w:rsid w:val="00624E7E"/>
    <w:rsid w:val="006257ED"/>
    <w:rsid w:val="00634539"/>
    <w:rsid w:val="00641051"/>
    <w:rsid w:val="006545D4"/>
    <w:rsid w:val="006651EA"/>
    <w:rsid w:val="00665C47"/>
    <w:rsid w:val="00667311"/>
    <w:rsid w:val="00670BCD"/>
    <w:rsid w:val="00670EFF"/>
    <w:rsid w:val="00675424"/>
    <w:rsid w:val="0068018B"/>
    <w:rsid w:val="00695808"/>
    <w:rsid w:val="006A0400"/>
    <w:rsid w:val="006A0828"/>
    <w:rsid w:val="006A1802"/>
    <w:rsid w:val="006A6863"/>
    <w:rsid w:val="006B0CD9"/>
    <w:rsid w:val="006B46FB"/>
    <w:rsid w:val="006B53BE"/>
    <w:rsid w:val="006B67E5"/>
    <w:rsid w:val="006C0642"/>
    <w:rsid w:val="006C2D1A"/>
    <w:rsid w:val="006C6D8A"/>
    <w:rsid w:val="006D2812"/>
    <w:rsid w:val="006D7171"/>
    <w:rsid w:val="006E21FB"/>
    <w:rsid w:val="006E3AFB"/>
    <w:rsid w:val="006E3D64"/>
    <w:rsid w:val="006F2558"/>
    <w:rsid w:val="006F2C66"/>
    <w:rsid w:val="006F651D"/>
    <w:rsid w:val="0070224B"/>
    <w:rsid w:val="00702D2D"/>
    <w:rsid w:val="00704852"/>
    <w:rsid w:val="00715BBE"/>
    <w:rsid w:val="00716975"/>
    <w:rsid w:val="00744171"/>
    <w:rsid w:val="00746ABE"/>
    <w:rsid w:val="00750E2F"/>
    <w:rsid w:val="00755BC3"/>
    <w:rsid w:val="00765809"/>
    <w:rsid w:val="00766BB8"/>
    <w:rsid w:val="00780AE8"/>
    <w:rsid w:val="007820A5"/>
    <w:rsid w:val="00787E48"/>
    <w:rsid w:val="00790A5F"/>
    <w:rsid w:val="00792342"/>
    <w:rsid w:val="0079285A"/>
    <w:rsid w:val="007958EB"/>
    <w:rsid w:val="007977A8"/>
    <w:rsid w:val="007A698D"/>
    <w:rsid w:val="007A7DFD"/>
    <w:rsid w:val="007B512A"/>
    <w:rsid w:val="007B5A99"/>
    <w:rsid w:val="007B64D2"/>
    <w:rsid w:val="007B6C1D"/>
    <w:rsid w:val="007C2097"/>
    <w:rsid w:val="007C44B3"/>
    <w:rsid w:val="007C73EC"/>
    <w:rsid w:val="007D53F8"/>
    <w:rsid w:val="007D65FC"/>
    <w:rsid w:val="007D6A07"/>
    <w:rsid w:val="007D6EB5"/>
    <w:rsid w:val="007D794B"/>
    <w:rsid w:val="007E59DD"/>
    <w:rsid w:val="007F7259"/>
    <w:rsid w:val="008040A8"/>
    <w:rsid w:val="008041AB"/>
    <w:rsid w:val="0080495D"/>
    <w:rsid w:val="00806A4F"/>
    <w:rsid w:val="00814E14"/>
    <w:rsid w:val="008262CA"/>
    <w:rsid w:val="008279FA"/>
    <w:rsid w:val="008301D8"/>
    <w:rsid w:val="00833689"/>
    <w:rsid w:val="00833AB3"/>
    <w:rsid w:val="00837458"/>
    <w:rsid w:val="00846D18"/>
    <w:rsid w:val="00857824"/>
    <w:rsid w:val="00861555"/>
    <w:rsid w:val="008626E7"/>
    <w:rsid w:val="008639C8"/>
    <w:rsid w:val="0086670F"/>
    <w:rsid w:val="00870EE7"/>
    <w:rsid w:val="008735D1"/>
    <w:rsid w:val="008746D8"/>
    <w:rsid w:val="00875E2F"/>
    <w:rsid w:val="00885925"/>
    <w:rsid w:val="008863B9"/>
    <w:rsid w:val="008976E6"/>
    <w:rsid w:val="008A18EE"/>
    <w:rsid w:val="008A3AA1"/>
    <w:rsid w:val="008A441D"/>
    <w:rsid w:val="008A45A6"/>
    <w:rsid w:val="008C1DDE"/>
    <w:rsid w:val="008C4335"/>
    <w:rsid w:val="008D015A"/>
    <w:rsid w:val="008D36BD"/>
    <w:rsid w:val="008D4F80"/>
    <w:rsid w:val="008E6561"/>
    <w:rsid w:val="008F3789"/>
    <w:rsid w:val="008F5B70"/>
    <w:rsid w:val="008F686C"/>
    <w:rsid w:val="008F75E8"/>
    <w:rsid w:val="00906E4B"/>
    <w:rsid w:val="009148DE"/>
    <w:rsid w:val="00924A01"/>
    <w:rsid w:val="00924D45"/>
    <w:rsid w:val="00927A1F"/>
    <w:rsid w:val="00934F8A"/>
    <w:rsid w:val="0094049E"/>
    <w:rsid w:val="0094135C"/>
    <w:rsid w:val="00941E30"/>
    <w:rsid w:val="00961474"/>
    <w:rsid w:val="00965C56"/>
    <w:rsid w:val="00971BCC"/>
    <w:rsid w:val="009745E3"/>
    <w:rsid w:val="009777D9"/>
    <w:rsid w:val="00991B88"/>
    <w:rsid w:val="009923A3"/>
    <w:rsid w:val="00997981"/>
    <w:rsid w:val="009A0AE9"/>
    <w:rsid w:val="009A5753"/>
    <w:rsid w:val="009A579D"/>
    <w:rsid w:val="009B2C40"/>
    <w:rsid w:val="009B37D0"/>
    <w:rsid w:val="009B627E"/>
    <w:rsid w:val="009C27EF"/>
    <w:rsid w:val="009E3297"/>
    <w:rsid w:val="009E5CB7"/>
    <w:rsid w:val="009F734F"/>
    <w:rsid w:val="009F7B0D"/>
    <w:rsid w:val="00A10E02"/>
    <w:rsid w:val="00A110CC"/>
    <w:rsid w:val="00A12893"/>
    <w:rsid w:val="00A17052"/>
    <w:rsid w:val="00A246B6"/>
    <w:rsid w:val="00A30B1F"/>
    <w:rsid w:val="00A35ED5"/>
    <w:rsid w:val="00A472C1"/>
    <w:rsid w:val="00A47E70"/>
    <w:rsid w:val="00A50CF0"/>
    <w:rsid w:val="00A544EB"/>
    <w:rsid w:val="00A57C25"/>
    <w:rsid w:val="00A75D01"/>
    <w:rsid w:val="00A7671C"/>
    <w:rsid w:val="00A81C78"/>
    <w:rsid w:val="00A8241B"/>
    <w:rsid w:val="00A87B54"/>
    <w:rsid w:val="00A903A3"/>
    <w:rsid w:val="00A96B3B"/>
    <w:rsid w:val="00AA2CBC"/>
    <w:rsid w:val="00AA7068"/>
    <w:rsid w:val="00AB644B"/>
    <w:rsid w:val="00AC5820"/>
    <w:rsid w:val="00AC6EA9"/>
    <w:rsid w:val="00AD1CD8"/>
    <w:rsid w:val="00AD29FF"/>
    <w:rsid w:val="00AD2D01"/>
    <w:rsid w:val="00AD63F3"/>
    <w:rsid w:val="00AE77AF"/>
    <w:rsid w:val="00AF09EA"/>
    <w:rsid w:val="00AF1D95"/>
    <w:rsid w:val="00AF1E28"/>
    <w:rsid w:val="00AF3401"/>
    <w:rsid w:val="00AF7FB3"/>
    <w:rsid w:val="00B05126"/>
    <w:rsid w:val="00B07494"/>
    <w:rsid w:val="00B1386D"/>
    <w:rsid w:val="00B13D76"/>
    <w:rsid w:val="00B14D26"/>
    <w:rsid w:val="00B24279"/>
    <w:rsid w:val="00B258BB"/>
    <w:rsid w:val="00B25FCA"/>
    <w:rsid w:val="00B26D6D"/>
    <w:rsid w:val="00B35EFB"/>
    <w:rsid w:val="00B41E97"/>
    <w:rsid w:val="00B45144"/>
    <w:rsid w:val="00B46846"/>
    <w:rsid w:val="00B506E9"/>
    <w:rsid w:val="00B5238C"/>
    <w:rsid w:val="00B538FA"/>
    <w:rsid w:val="00B557B3"/>
    <w:rsid w:val="00B61056"/>
    <w:rsid w:val="00B67B97"/>
    <w:rsid w:val="00B753D9"/>
    <w:rsid w:val="00B77A68"/>
    <w:rsid w:val="00B77C79"/>
    <w:rsid w:val="00B853E6"/>
    <w:rsid w:val="00B87357"/>
    <w:rsid w:val="00B92FCB"/>
    <w:rsid w:val="00B968C8"/>
    <w:rsid w:val="00BA3EC5"/>
    <w:rsid w:val="00BA51D9"/>
    <w:rsid w:val="00BA58FB"/>
    <w:rsid w:val="00BB4154"/>
    <w:rsid w:val="00BB5DFC"/>
    <w:rsid w:val="00BC4141"/>
    <w:rsid w:val="00BD0590"/>
    <w:rsid w:val="00BD279D"/>
    <w:rsid w:val="00BD36D0"/>
    <w:rsid w:val="00BD6BB8"/>
    <w:rsid w:val="00BE223C"/>
    <w:rsid w:val="00BF6667"/>
    <w:rsid w:val="00BF73FB"/>
    <w:rsid w:val="00C104D2"/>
    <w:rsid w:val="00C10FD5"/>
    <w:rsid w:val="00C170A4"/>
    <w:rsid w:val="00C2067E"/>
    <w:rsid w:val="00C21BE5"/>
    <w:rsid w:val="00C2206A"/>
    <w:rsid w:val="00C44A0C"/>
    <w:rsid w:val="00C47EA7"/>
    <w:rsid w:val="00C50914"/>
    <w:rsid w:val="00C53C32"/>
    <w:rsid w:val="00C61206"/>
    <w:rsid w:val="00C6672F"/>
    <w:rsid w:val="00C66BA2"/>
    <w:rsid w:val="00C66C18"/>
    <w:rsid w:val="00C75017"/>
    <w:rsid w:val="00C846D8"/>
    <w:rsid w:val="00C929DA"/>
    <w:rsid w:val="00C95276"/>
    <w:rsid w:val="00C95985"/>
    <w:rsid w:val="00CA48BE"/>
    <w:rsid w:val="00CA57AD"/>
    <w:rsid w:val="00CB1272"/>
    <w:rsid w:val="00CB4717"/>
    <w:rsid w:val="00CC30A6"/>
    <w:rsid w:val="00CC5026"/>
    <w:rsid w:val="00CC68D0"/>
    <w:rsid w:val="00CE2F1C"/>
    <w:rsid w:val="00D03F9A"/>
    <w:rsid w:val="00D06D51"/>
    <w:rsid w:val="00D12BB8"/>
    <w:rsid w:val="00D17941"/>
    <w:rsid w:val="00D24991"/>
    <w:rsid w:val="00D2535C"/>
    <w:rsid w:val="00D25EE9"/>
    <w:rsid w:val="00D27415"/>
    <w:rsid w:val="00D31792"/>
    <w:rsid w:val="00D336F5"/>
    <w:rsid w:val="00D366F8"/>
    <w:rsid w:val="00D50255"/>
    <w:rsid w:val="00D50F41"/>
    <w:rsid w:val="00D51F34"/>
    <w:rsid w:val="00D56AFF"/>
    <w:rsid w:val="00D6198C"/>
    <w:rsid w:val="00D63A7C"/>
    <w:rsid w:val="00D66520"/>
    <w:rsid w:val="00D728A1"/>
    <w:rsid w:val="00D75F50"/>
    <w:rsid w:val="00D94D96"/>
    <w:rsid w:val="00D94EE0"/>
    <w:rsid w:val="00D953D9"/>
    <w:rsid w:val="00DA207F"/>
    <w:rsid w:val="00DB05BB"/>
    <w:rsid w:val="00DD3143"/>
    <w:rsid w:val="00DD6A17"/>
    <w:rsid w:val="00DE20B4"/>
    <w:rsid w:val="00DE34CF"/>
    <w:rsid w:val="00DE7F64"/>
    <w:rsid w:val="00E06231"/>
    <w:rsid w:val="00E11AF9"/>
    <w:rsid w:val="00E13BE2"/>
    <w:rsid w:val="00E13F3D"/>
    <w:rsid w:val="00E219D3"/>
    <w:rsid w:val="00E263E4"/>
    <w:rsid w:val="00E34898"/>
    <w:rsid w:val="00E52BC0"/>
    <w:rsid w:val="00E54E46"/>
    <w:rsid w:val="00E60CB8"/>
    <w:rsid w:val="00E673AA"/>
    <w:rsid w:val="00E67EA7"/>
    <w:rsid w:val="00E748EB"/>
    <w:rsid w:val="00E805FF"/>
    <w:rsid w:val="00E81F94"/>
    <w:rsid w:val="00E823D5"/>
    <w:rsid w:val="00E8286C"/>
    <w:rsid w:val="00E83149"/>
    <w:rsid w:val="00E901B8"/>
    <w:rsid w:val="00EB09B7"/>
    <w:rsid w:val="00EB37EC"/>
    <w:rsid w:val="00ED11BC"/>
    <w:rsid w:val="00ED6077"/>
    <w:rsid w:val="00EE3919"/>
    <w:rsid w:val="00EE74DD"/>
    <w:rsid w:val="00EE7D7C"/>
    <w:rsid w:val="00F03402"/>
    <w:rsid w:val="00F04FF7"/>
    <w:rsid w:val="00F2160B"/>
    <w:rsid w:val="00F2321D"/>
    <w:rsid w:val="00F25D98"/>
    <w:rsid w:val="00F300FB"/>
    <w:rsid w:val="00F42967"/>
    <w:rsid w:val="00F44BB2"/>
    <w:rsid w:val="00F50F93"/>
    <w:rsid w:val="00F60638"/>
    <w:rsid w:val="00F70288"/>
    <w:rsid w:val="00F841CC"/>
    <w:rsid w:val="00F92EB4"/>
    <w:rsid w:val="00F93ED1"/>
    <w:rsid w:val="00FA0C65"/>
    <w:rsid w:val="00FA3C0F"/>
    <w:rsid w:val="00FB4126"/>
    <w:rsid w:val="00FB6386"/>
    <w:rsid w:val="00FC42C0"/>
    <w:rsid w:val="00FC5DC4"/>
    <w:rsid w:val="00FD2B2B"/>
    <w:rsid w:val="00FD6056"/>
    <w:rsid w:val="00FE028A"/>
    <w:rsid w:val="00FE18D2"/>
    <w:rsid w:val="00FE30E6"/>
    <w:rsid w:val="00FE67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61E7E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015C19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015C19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1"/>
    <w:basedOn w:val="DefaultParagraphFont"/>
    <w:link w:val="Heading3"/>
    <w:rsid w:val="00015C19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015C19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015C19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015C19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015C19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015C19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015C19"/>
    <w:rPr>
      <w:rFonts w:ascii="Arial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015C19"/>
    <w:rPr>
      <w:rFonts w:ascii="Arial" w:hAnsi="Arial"/>
      <w:b/>
      <w:i/>
      <w:noProof/>
      <w:sz w:val="18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015C19"/>
    <w:rPr>
      <w:rFonts w:ascii="Times New Roman" w:hAnsi="Times New Roman"/>
      <w:sz w:val="16"/>
      <w:lang w:val="en-GB" w:eastAsia="en-US"/>
    </w:rPr>
  </w:style>
  <w:style w:type="paragraph" w:styleId="IndexHeading">
    <w:name w:val="index heading"/>
    <w:basedOn w:val="Normal"/>
    <w:next w:val="Normal"/>
    <w:rsid w:val="00015C19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Caption">
    <w:name w:val="caption"/>
    <w:basedOn w:val="Normal"/>
    <w:next w:val="Normal"/>
    <w:qFormat/>
    <w:rsid w:val="00015C19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</w:rPr>
  </w:style>
  <w:style w:type="character" w:customStyle="1" w:styleId="DocumentMapChar">
    <w:name w:val="Document Map Char"/>
    <w:basedOn w:val="DefaultParagraphFont"/>
    <w:link w:val="DocumentMap"/>
    <w:rsid w:val="00015C19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rsid w:val="00015C19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/>
    </w:rPr>
  </w:style>
  <w:style w:type="character" w:customStyle="1" w:styleId="PlainTextChar">
    <w:name w:val="Plain Text Char"/>
    <w:basedOn w:val="DefaultParagraphFont"/>
    <w:link w:val="PlainText"/>
    <w:rsid w:val="00015C19"/>
    <w:rPr>
      <w:rFonts w:ascii="Courier New" w:hAnsi="Courier New"/>
      <w:lang w:val="nb-NO" w:eastAsia="en-US"/>
    </w:rPr>
  </w:style>
  <w:style w:type="paragraph" w:styleId="BodyText">
    <w:name w:val="Body Text"/>
    <w:basedOn w:val="Normal"/>
    <w:link w:val="BodyTextChar"/>
    <w:rsid w:val="00015C1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015C19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015C19"/>
    <w:rPr>
      <w:rFonts w:ascii="Times New Roman" w:hAnsi="Times New Roman"/>
      <w:lang w:val="en-GB" w:eastAsia="en-US"/>
    </w:rPr>
  </w:style>
  <w:style w:type="paragraph" w:customStyle="1" w:styleId="BalloonText1">
    <w:name w:val="Balloon Text1"/>
    <w:basedOn w:val="Normal"/>
    <w:semiHidden/>
    <w:rsid w:val="00015C19"/>
    <w:pPr>
      <w:overflowPunct w:val="0"/>
      <w:autoSpaceDE w:val="0"/>
      <w:autoSpaceDN w:val="0"/>
      <w:adjustRightInd w:val="0"/>
      <w:textAlignment w:val="baseline"/>
    </w:pPr>
    <w:rPr>
      <w:rFonts w:ascii="Tahoma" w:hAnsi="Tahoma"/>
      <w:sz w:val="16"/>
    </w:rPr>
  </w:style>
  <w:style w:type="paragraph" w:styleId="NormalWeb">
    <w:name w:val="Normal (Web)"/>
    <w:basedOn w:val="Normal"/>
    <w:rsid w:val="00015C19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szCs w:val="24"/>
    </w:rPr>
  </w:style>
  <w:style w:type="character" w:customStyle="1" w:styleId="BalloonTextChar">
    <w:name w:val="Balloon Text Char"/>
    <w:basedOn w:val="DefaultParagraphFont"/>
    <w:link w:val="BalloonText"/>
    <w:rsid w:val="00015C19"/>
    <w:rPr>
      <w:rFonts w:ascii="Tahoma" w:hAnsi="Tahoma" w:cs="Tahoma"/>
      <w:sz w:val="16"/>
      <w:szCs w:val="16"/>
      <w:lang w:val="en-GB" w:eastAsia="en-US"/>
    </w:rPr>
  </w:style>
  <w:style w:type="paragraph" w:customStyle="1" w:styleId="ASN1Source">
    <w:name w:val="ASN.1 Source"/>
    <w:rsid w:val="00015C19"/>
    <w:pPr>
      <w:widowControl w:val="0"/>
      <w:spacing w:line="180" w:lineRule="exact"/>
    </w:pPr>
    <w:rPr>
      <w:rFonts w:ascii="Courier New" w:hAnsi="Courier New"/>
      <w:sz w:val="16"/>
      <w:lang w:val="de-DE" w:eastAsia="en-US"/>
    </w:rPr>
  </w:style>
  <w:style w:type="character" w:customStyle="1" w:styleId="CommentSubjectChar">
    <w:name w:val="Comment Subject Char"/>
    <w:basedOn w:val="CommentTextChar"/>
    <w:link w:val="CommentSubject"/>
    <w:rsid w:val="00015C19"/>
    <w:rPr>
      <w:rFonts w:ascii="Times New Roman" w:hAnsi="Times New Roman"/>
      <w:b/>
      <w:bCs/>
      <w:lang w:val="en-GB" w:eastAsia="en-US"/>
    </w:rPr>
  </w:style>
  <w:style w:type="paragraph" w:styleId="HTMLPreformatted">
    <w:name w:val="HTML Preformatted"/>
    <w:basedOn w:val="Normal"/>
    <w:link w:val="HTMLPreformattedChar"/>
    <w:rsid w:val="00015C1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MS Mincho" w:hAnsi="Courier New" w:cs="Courier New"/>
      <w:lang w:val="es-ES_tradnl" w:eastAsia="ja-JP"/>
    </w:rPr>
  </w:style>
  <w:style w:type="character" w:customStyle="1" w:styleId="HTMLPreformattedChar">
    <w:name w:val="HTML Preformatted Char"/>
    <w:basedOn w:val="DefaultParagraphFont"/>
    <w:link w:val="HTMLPreformatted"/>
    <w:rsid w:val="00015C19"/>
    <w:rPr>
      <w:rFonts w:ascii="Courier New" w:eastAsia="MS Mincho" w:hAnsi="Courier New" w:cs="Courier New"/>
      <w:lang w:val="es-ES_tradnl" w:eastAsia="ja-JP"/>
    </w:rPr>
  </w:style>
  <w:style w:type="character" w:customStyle="1" w:styleId="CarCar4">
    <w:name w:val="Car Car4"/>
    <w:rsid w:val="00015C19"/>
    <w:rPr>
      <w:rFonts w:ascii="Arial" w:hAnsi="Arial"/>
      <w:sz w:val="36"/>
      <w:lang w:val="en-GB" w:eastAsia="en-US" w:bidi="ar-SA"/>
    </w:rPr>
  </w:style>
  <w:style w:type="character" w:customStyle="1" w:styleId="H2Car">
    <w:name w:val="H2 Car"/>
    <w:aliases w:val="h2 Car,2nd level Car,†berschrift 2 Car,õberschrift 2 Car,UNDERRUBRIK 1-2 Car Car"/>
    <w:rsid w:val="00015C19"/>
    <w:rPr>
      <w:rFonts w:ascii="Arial" w:hAnsi="Arial"/>
      <w:sz w:val="32"/>
      <w:lang w:val="en-GB" w:eastAsia="en-US" w:bidi="ar-SA"/>
    </w:rPr>
  </w:style>
  <w:style w:type="character" w:customStyle="1" w:styleId="CarCar3">
    <w:name w:val="Car Car3"/>
    <w:rsid w:val="00015C19"/>
    <w:rPr>
      <w:rFonts w:ascii="Arial" w:hAnsi="Arial"/>
      <w:sz w:val="28"/>
      <w:lang w:val="en-GB" w:eastAsia="en-US" w:bidi="ar-SA"/>
    </w:rPr>
  </w:style>
  <w:style w:type="character" w:customStyle="1" w:styleId="CarCar2">
    <w:name w:val="Car Car2"/>
    <w:rsid w:val="00015C19"/>
    <w:rPr>
      <w:rFonts w:ascii="Arial" w:hAnsi="Arial"/>
      <w:sz w:val="24"/>
      <w:lang w:val="en-GB" w:eastAsia="en-US" w:bidi="ar-SA"/>
    </w:rPr>
  </w:style>
  <w:style w:type="character" w:customStyle="1" w:styleId="CarCar1">
    <w:name w:val="Car Car1"/>
    <w:rsid w:val="00015C19"/>
    <w:rPr>
      <w:rFonts w:ascii="Arial" w:hAnsi="Arial"/>
      <w:sz w:val="22"/>
      <w:lang w:val="en-GB" w:eastAsia="en-US" w:bidi="ar-SA"/>
    </w:rPr>
  </w:style>
  <w:style w:type="character" w:customStyle="1" w:styleId="H6Car">
    <w:name w:val="H6 Car"/>
    <w:basedOn w:val="CarCar1"/>
    <w:rsid w:val="00015C19"/>
    <w:rPr>
      <w:rFonts w:ascii="Arial" w:hAnsi="Arial"/>
      <w:sz w:val="22"/>
      <w:lang w:val="en-GB" w:eastAsia="en-US" w:bidi="ar-SA"/>
    </w:rPr>
  </w:style>
  <w:style w:type="character" w:customStyle="1" w:styleId="CarCar">
    <w:name w:val="Car Car"/>
    <w:basedOn w:val="H6Car"/>
    <w:rsid w:val="00015C19"/>
    <w:rPr>
      <w:rFonts w:ascii="Arial" w:hAnsi="Arial"/>
      <w:sz w:val="22"/>
      <w:lang w:val="en-GB" w:eastAsia="en-US" w:bidi="ar-SA"/>
    </w:rPr>
  </w:style>
  <w:style w:type="paragraph" w:customStyle="1" w:styleId="ZchnZchn1CarCar">
    <w:name w:val="Zchn Zchn1 Car Car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">
    <w:name w:val="Car Car Zchn Zchn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">
    <w:name w:val="Char Char Car Car"/>
    <w:semiHidden/>
    <w:rsid w:val="00015C19"/>
    <w:pPr>
      <w:keepNext/>
      <w:numPr>
        <w:numId w:val="1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THChar">
    <w:name w:val="TH Char"/>
    <w:link w:val="TH"/>
    <w:qFormat/>
    <w:rsid w:val="00015C19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015C19"/>
    <w:rPr>
      <w:rFonts w:ascii="Arial" w:hAnsi="Arial"/>
      <w:sz w:val="18"/>
      <w:lang w:val="en-GB" w:eastAsia="en-US"/>
    </w:rPr>
  </w:style>
  <w:style w:type="paragraph" w:customStyle="1" w:styleId="ZchnZchn">
    <w:name w:val="Zchn Zchn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">
    <w:name w:val="Zchn Zchn Char Char"/>
    <w:basedOn w:val="Normal"/>
    <w:semiHidden/>
    <w:rsid w:val="00015C19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EditorsNoteZchn">
    <w:name w:val="Editor's Note Zchn"/>
    <w:link w:val="EditorsNote"/>
    <w:rsid w:val="00015C19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sid w:val="00015C19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015C1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015C19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015C19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015C19"/>
    <w:rPr>
      <w:rFonts w:ascii="Times New Roman" w:hAnsi="Times New Roman"/>
      <w:lang w:val="en-GB" w:eastAsia="en-US"/>
    </w:rPr>
  </w:style>
  <w:style w:type="character" w:customStyle="1" w:styleId="ListChar">
    <w:name w:val="List Char"/>
    <w:link w:val="List"/>
    <w:rsid w:val="00015C19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015C19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015C19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horttext">
    <w:name w:val="short_text"/>
    <w:rsid w:val="00015C19"/>
  </w:style>
  <w:style w:type="character" w:customStyle="1" w:styleId="EXChar">
    <w:name w:val="EX Char"/>
    <w:rsid w:val="00015C19"/>
    <w:rPr>
      <w:rFonts w:ascii="Times New Roman" w:hAnsi="Times New Roman"/>
      <w:lang w:val="en-GB" w:eastAsia="en-US"/>
    </w:rPr>
  </w:style>
  <w:style w:type="character" w:customStyle="1" w:styleId="CarCar40">
    <w:name w:val="Car Car4"/>
    <w:rsid w:val="006060CF"/>
    <w:rPr>
      <w:rFonts w:ascii="Arial" w:hAnsi="Arial"/>
      <w:sz w:val="36"/>
      <w:lang w:val="en-GB" w:eastAsia="en-US" w:bidi="ar-SA"/>
    </w:rPr>
  </w:style>
  <w:style w:type="character" w:customStyle="1" w:styleId="CarCar30">
    <w:name w:val="Car Car3"/>
    <w:rsid w:val="006060CF"/>
    <w:rPr>
      <w:rFonts w:ascii="Arial" w:hAnsi="Arial"/>
      <w:sz w:val="28"/>
      <w:lang w:val="en-GB" w:eastAsia="en-US" w:bidi="ar-SA"/>
    </w:rPr>
  </w:style>
  <w:style w:type="character" w:customStyle="1" w:styleId="CarCar20">
    <w:name w:val="Car Car2"/>
    <w:rsid w:val="006060CF"/>
    <w:rPr>
      <w:rFonts w:ascii="Arial" w:hAnsi="Arial"/>
      <w:sz w:val="24"/>
      <w:lang w:val="en-GB" w:eastAsia="en-US" w:bidi="ar-SA"/>
    </w:rPr>
  </w:style>
  <w:style w:type="character" w:customStyle="1" w:styleId="CarCar10">
    <w:name w:val="Car Car1"/>
    <w:rsid w:val="006060CF"/>
    <w:rPr>
      <w:rFonts w:ascii="Arial" w:hAnsi="Arial"/>
      <w:sz w:val="22"/>
      <w:lang w:val="en-GB" w:eastAsia="en-US" w:bidi="ar-SA"/>
    </w:rPr>
  </w:style>
  <w:style w:type="character" w:customStyle="1" w:styleId="CarCar0">
    <w:name w:val="Car Car"/>
    <w:basedOn w:val="H6Car"/>
    <w:rsid w:val="006060CF"/>
    <w:rPr>
      <w:rFonts w:ascii="Arial" w:hAnsi="Arial"/>
      <w:sz w:val="22"/>
      <w:lang w:val="en-GB" w:eastAsia="en-US" w:bidi="ar-SA"/>
    </w:rPr>
  </w:style>
  <w:style w:type="paragraph" w:customStyle="1" w:styleId="ZchnZchn1CarCar0">
    <w:name w:val="Zchn Zchn1 Car Car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0">
    <w:name w:val="Car Car Zchn Zchn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0">
    <w:name w:val="Char Char Car Car"/>
    <w:semiHidden/>
    <w:rsid w:val="006060CF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0">
    <w:name w:val="Zchn Zchn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0">
    <w:name w:val="Zchn Zchn Char Char"/>
    <w:basedOn w:val="Normal"/>
    <w:semiHidden/>
    <w:rsid w:val="006060CF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CarCar41">
    <w:name w:val="Car Car4"/>
    <w:rsid w:val="001E3136"/>
    <w:rPr>
      <w:rFonts w:ascii="Arial" w:hAnsi="Arial"/>
      <w:sz w:val="36"/>
      <w:lang w:val="en-GB" w:eastAsia="en-US" w:bidi="ar-SA"/>
    </w:rPr>
  </w:style>
  <w:style w:type="character" w:customStyle="1" w:styleId="CarCar31">
    <w:name w:val="Car Car3"/>
    <w:rsid w:val="001E3136"/>
    <w:rPr>
      <w:rFonts w:ascii="Arial" w:hAnsi="Arial"/>
      <w:sz w:val="28"/>
      <w:lang w:val="en-GB" w:eastAsia="en-US" w:bidi="ar-SA"/>
    </w:rPr>
  </w:style>
  <w:style w:type="character" w:customStyle="1" w:styleId="CarCar21">
    <w:name w:val="Car Car2"/>
    <w:rsid w:val="001E3136"/>
    <w:rPr>
      <w:rFonts w:ascii="Arial" w:hAnsi="Arial"/>
      <w:sz w:val="24"/>
      <w:lang w:val="en-GB" w:eastAsia="en-US" w:bidi="ar-SA"/>
    </w:rPr>
  </w:style>
  <w:style w:type="character" w:customStyle="1" w:styleId="CarCar11">
    <w:name w:val="Car Car1"/>
    <w:rsid w:val="001E3136"/>
    <w:rPr>
      <w:rFonts w:ascii="Arial" w:hAnsi="Arial"/>
      <w:sz w:val="22"/>
      <w:lang w:val="en-GB" w:eastAsia="en-US" w:bidi="ar-SA"/>
    </w:rPr>
  </w:style>
  <w:style w:type="character" w:customStyle="1" w:styleId="CarCar5">
    <w:name w:val="Car Car"/>
    <w:basedOn w:val="H6Car"/>
    <w:rsid w:val="001E3136"/>
    <w:rPr>
      <w:rFonts w:ascii="Arial" w:hAnsi="Arial"/>
      <w:sz w:val="22"/>
      <w:lang w:val="en-GB" w:eastAsia="en-US" w:bidi="ar-SA"/>
    </w:rPr>
  </w:style>
  <w:style w:type="paragraph" w:customStyle="1" w:styleId="ZchnZchn1CarCar1">
    <w:name w:val="Zchn Zchn1 Car Car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1">
    <w:name w:val="Car Car Zchn Zchn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1">
    <w:name w:val="Char Char Car Car"/>
    <w:semiHidden/>
    <w:rsid w:val="001E313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1">
    <w:name w:val="Zchn Zchn Char Char"/>
    <w:basedOn w:val="Normal"/>
    <w:semiHidden/>
    <w:rsid w:val="001E3136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TFChar">
    <w:name w:val="TF Char"/>
    <w:link w:val="TF"/>
    <w:rsid w:val="00AC6EA9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rsid w:val="00AC6EA9"/>
    <w:rPr>
      <w:color w:val="FF0000"/>
      <w:lang w:val="x-none" w:eastAsia="en-US"/>
    </w:rPr>
  </w:style>
  <w:style w:type="character" w:customStyle="1" w:styleId="NOZchn">
    <w:name w:val="NO Zchn"/>
    <w:rsid w:val="00AC6EA9"/>
    <w:rPr>
      <w:lang w:val="x-none" w:eastAsia="en-US"/>
    </w:rPr>
  </w:style>
  <w:style w:type="character" w:customStyle="1" w:styleId="B2Char">
    <w:name w:val="B2 Char"/>
    <w:link w:val="B2"/>
    <w:rsid w:val="00AC6EA9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AC6EA9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AC6EA9"/>
    <w:rPr>
      <w:rFonts w:ascii="Arial" w:hAnsi="Arial"/>
      <w:sz w:val="18"/>
      <w:lang w:val="en-GB"/>
    </w:rPr>
  </w:style>
  <w:style w:type="character" w:customStyle="1" w:styleId="TAHCar">
    <w:name w:val="TAH Car"/>
    <w:link w:val="TAH"/>
    <w:rsid w:val="00AC6EA9"/>
    <w:rPr>
      <w:rFonts w:ascii="Arial" w:hAnsi="Arial"/>
      <w:b/>
      <w:sz w:val="18"/>
      <w:lang w:val="en-GB" w:eastAsia="en-US"/>
    </w:rPr>
  </w:style>
  <w:style w:type="character" w:styleId="UnresolvedMention">
    <w:name w:val="Unresolved Mention"/>
    <w:uiPriority w:val="99"/>
    <w:semiHidden/>
    <w:unhideWhenUsed/>
    <w:rsid w:val="00AC6EA9"/>
    <w:rPr>
      <w:color w:val="808080"/>
      <w:shd w:val="clear" w:color="auto" w:fill="E6E6E6"/>
    </w:rPr>
  </w:style>
  <w:style w:type="paragraph" w:customStyle="1" w:styleId="FL">
    <w:name w:val="FL"/>
    <w:basedOn w:val="Normal"/>
    <w:rsid w:val="00AC6EA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paragraph" w:customStyle="1" w:styleId="B1">
    <w:name w:val="B1+"/>
    <w:basedOn w:val="B10"/>
    <w:link w:val="B1Car"/>
    <w:rsid w:val="00AC6EA9"/>
    <w:pPr>
      <w:numPr>
        <w:numId w:val="12"/>
      </w:numPr>
      <w:overflowPunct w:val="0"/>
      <w:autoSpaceDE w:val="0"/>
      <w:autoSpaceDN w:val="0"/>
      <w:adjustRightInd w:val="0"/>
      <w:textAlignment w:val="baseline"/>
    </w:pPr>
    <w:rPr>
      <w:lang w:val="x-none"/>
    </w:rPr>
  </w:style>
  <w:style w:type="character" w:customStyle="1" w:styleId="B1Car">
    <w:name w:val="B1+ Car"/>
    <w:link w:val="B1"/>
    <w:rsid w:val="00AC6EA9"/>
    <w:rPr>
      <w:rFonts w:ascii="Times New Roman" w:hAnsi="Times New Roman"/>
      <w:lang w:val="x-none" w:eastAsia="en-US"/>
    </w:rPr>
  </w:style>
  <w:style w:type="character" w:customStyle="1" w:styleId="TAHChar">
    <w:name w:val="TAH Char"/>
    <w:qFormat/>
    <w:locked/>
    <w:rsid w:val="00AC6EA9"/>
    <w:rPr>
      <w:rFonts w:ascii="Arial" w:hAnsi="Arial"/>
      <w:b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AC6EA9"/>
    <w:pPr>
      <w:ind w:firstLineChars="200" w:firstLine="420"/>
    </w:pPr>
    <w:rPr>
      <w:rFonts w:eastAsia="SimSun"/>
    </w:rPr>
  </w:style>
  <w:style w:type="character" w:customStyle="1" w:styleId="TANChar">
    <w:name w:val="TAN Char"/>
    <w:link w:val="TAN"/>
    <w:rsid w:val="00230347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AF1E28"/>
    <w:rPr>
      <w:rFonts w:eastAsia="SimSun"/>
    </w:rPr>
  </w:style>
  <w:style w:type="paragraph" w:customStyle="1" w:styleId="Guidance">
    <w:name w:val="Guidance"/>
    <w:basedOn w:val="Normal"/>
    <w:rsid w:val="00AF1E28"/>
    <w:rPr>
      <w:rFonts w:eastAsia="SimSun"/>
      <w:i/>
      <w:color w:val="0000FF"/>
    </w:rPr>
  </w:style>
  <w:style w:type="character" w:customStyle="1" w:styleId="3Char">
    <w:name w:val="标题 3 Char"/>
    <w:aliases w:val="h3 Char"/>
    <w:uiPriority w:val="9"/>
    <w:locked/>
    <w:rsid w:val="00AF1E28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AF1E28"/>
    <w:rPr>
      <w:rFonts w:ascii="Arial" w:hAnsi="Arial"/>
      <w:sz w:val="24"/>
      <w:lang w:val="en-GB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AF1E28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AF1E28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AF1E28"/>
  </w:style>
  <w:style w:type="paragraph" w:customStyle="1" w:styleId="Reference">
    <w:name w:val="Reference"/>
    <w:basedOn w:val="Normal"/>
    <w:rsid w:val="00AF1E28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批注文字 Char"/>
    <w:rsid w:val="00AF1E28"/>
    <w:rPr>
      <w:rFonts w:ascii="Times New Roman" w:hAnsi="Times New Roman"/>
      <w:lang w:val="en-GB" w:eastAsia="en-US"/>
    </w:rPr>
  </w:style>
  <w:style w:type="character" w:customStyle="1" w:styleId="Char0">
    <w:name w:val="文档结构图 Char"/>
    <w:rsid w:val="00AF1E28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AF1E28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AF1E28"/>
  </w:style>
  <w:style w:type="paragraph" w:styleId="Bibliography">
    <w:name w:val="Bibliography"/>
    <w:basedOn w:val="Normal"/>
    <w:next w:val="Normal"/>
    <w:uiPriority w:val="37"/>
    <w:semiHidden/>
    <w:unhideWhenUsed/>
    <w:rsid w:val="00B24279"/>
    <w:pPr>
      <w:overflowPunct w:val="0"/>
      <w:autoSpaceDE w:val="0"/>
      <w:autoSpaceDN w:val="0"/>
      <w:adjustRightInd w:val="0"/>
      <w:textAlignment w:val="baseline"/>
    </w:pPr>
  </w:style>
  <w:style w:type="paragraph" w:styleId="BlockText">
    <w:name w:val="Block Text"/>
    <w:basedOn w:val="Normal"/>
    <w:rsid w:val="00B24279"/>
    <w:pPr>
      <w:overflowPunct w:val="0"/>
      <w:autoSpaceDE w:val="0"/>
      <w:autoSpaceDN w:val="0"/>
      <w:adjustRightInd w:val="0"/>
      <w:spacing w:after="120"/>
      <w:ind w:left="1440" w:right="1440"/>
      <w:textAlignment w:val="baseline"/>
    </w:pPr>
  </w:style>
  <w:style w:type="paragraph" w:styleId="BodyText2">
    <w:name w:val="Body Text 2"/>
    <w:basedOn w:val="Normal"/>
    <w:link w:val="BodyText2Char"/>
    <w:rsid w:val="00B24279"/>
    <w:pPr>
      <w:overflowPunct w:val="0"/>
      <w:autoSpaceDE w:val="0"/>
      <w:autoSpaceDN w:val="0"/>
      <w:adjustRightInd w:val="0"/>
      <w:spacing w:after="120" w:line="480" w:lineRule="auto"/>
      <w:textAlignment w:val="baseline"/>
    </w:pPr>
  </w:style>
  <w:style w:type="character" w:customStyle="1" w:styleId="BodyText2Char">
    <w:name w:val="Body Text 2 Char"/>
    <w:basedOn w:val="DefaultParagraphFont"/>
    <w:link w:val="BodyText2"/>
    <w:rsid w:val="00B24279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B24279"/>
    <w:pPr>
      <w:overflowPunct w:val="0"/>
      <w:autoSpaceDE w:val="0"/>
      <w:autoSpaceDN w:val="0"/>
      <w:adjustRightInd w:val="0"/>
      <w:spacing w:after="120"/>
      <w:textAlignment w:val="baseline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B24279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24279"/>
    <w:pPr>
      <w:spacing w:after="120"/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B24279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B24279"/>
    <w:pPr>
      <w:overflowPunct w:val="0"/>
      <w:autoSpaceDE w:val="0"/>
      <w:autoSpaceDN w:val="0"/>
      <w:adjustRightInd w:val="0"/>
      <w:spacing w:after="120"/>
      <w:ind w:left="283"/>
      <w:textAlignment w:val="baseline"/>
    </w:pPr>
  </w:style>
  <w:style w:type="character" w:customStyle="1" w:styleId="BodyTextIndentChar">
    <w:name w:val="Body Text Indent Char"/>
    <w:basedOn w:val="DefaultParagraphFont"/>
    <w:link w:val="BodyTextIndent"/>
    <w:rsid w:val="00B24279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B24279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B24279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B24279"/>
    <w:pPr>
      <w:overflowPunct w:val="0"/>
      <w:autoSpaceDE w:val="0"/>
      <w:autoSpaceDN w:val="0"/>
      <w:adjustRightInd w:val="0"/>
      <w:spacing w:after="120" w:line="480" w:lineRule="auto"/>
      <w:ind w:left="283"/>
      <w:textAlignment w:val="baseline"/>
    </w:pPr>
  </w:style>
  <w:style w:type="character" w:customStyle="1" w:styleId="BodyTextIndent2Char">
    <w:name w:val="Body Text Indent 2 Char"/>
    <w:basedOn w:val="DefaultParagraphFont"/>
    <w:link w:val="BodyTextIndent2"/>
    <w:rsid w:val="00B24279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B24279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B24279"/>
    <w:rPr>
      <w:rFonts w:ascii="Times New Roman" w:hAnsi="Times New Roman"/>
      <w:sz w:val="16"/>
      <w:szCs w:val="16"/>
      <w:lang w:val="en-GB" w:eastAsia="en-US"/>
    </w:rPr>
  </w:style>
  <w:style w:type="paragraph" w:styleId="Closing">
    <w:name w:val="Closing"/>
    <w:basedOn w:val="Normal"/>
    <w:link w:val="ClosingChar"/>
    <w:rsid w:val="00B24279"/>
    <w:pPr>
      <w:overflowPunct w:val="0"/>
      <w:autoSpaceDE w:val="0"/>
      <w:autoSpaceDN w:val="0"/>
      <w:adjustRightInd w:val="0"/>
      <w:ind w:left="4252"/>
      <w:textAlignment w:val="baseline"/>
    </w:pPr>
  </w:style>
  <w:style w:type="character" w:customStyle="1" w:styleId="ClosingChar">
    <w:name w:val="Closing Char"/>
    <w:basedOn w:val="DefaultParagraphFont"/>
    <w:link w:val="Closing"/>
    <w:rsid w:val="00B24279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DateChar">
    <w:name w:val="Date Char"/>
    <w:basedOn w:val="DefaultParagraphFont"/>
    <w:link w:val="Date"/>
    <w:rsid w:val="00B24279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E-mailSignatureChar">
    <w:name w:val="E-mail Signature Char"/>
    <w:basedOn w:val="DefaultParagraphFont"/>
    <w:link w:val="E-mailSignature"/>
    <w:rsid w:val="00B24279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EndnoteTextChar">
    <w:name w:val="Endnote Text Char"/>
    <w:basedOn w:val="DefaultParagraphFont"/>
    <w:link w:val="EndnoteText"/>
    <w:rsid w:val="00B24279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B24279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ind w:left="2880"/>
      <w:textAlignment w:val="baseline"/>
    </w:pPr>
    <w:rPr>
      <w:rFonts w:ascii="Calibri Light" w:hAnsi="Calibri Light"/>
      <w:sz w:val="24"/>
      <w:szCs w:val="24"/>
    </w:rPr>
  </w:style>
  <w:style w:type="paragraph" w:styleId="EnvelopeReturn">
    <w:name w:val="envelope return"/>
    <w:basedOn w:val="Normal"/>
    <w:rsid w:val="00B24279"/>
    <w:pPr>
      <w:overflowPunct w:val="0"/>
      <w:autoSpaceDE w:val="0"/>
      <w:autoSpaceDN w:val="0"/>
      <w:adjustRightInd w:val="0"/>
      <w:textAlignment w:val="baseline"/>
    </w:pPr>
    <w:rPr>
      <w:rFonts w:ascii="Calibri Light" w:hAnsi="Calibri Light"/>
    </w:rPr>
  </w:style>
  <w:style w:type="paragraph" w:styleId="HTMLAddress">
    <w:name w:val="HTML Address"/>
    <w:basedOn w:val="Normal"/>
    <w:link w:val="HTMLAddressChar"/>
    <w:rsid w:val="00B24279"/>
    <w:pPr>
      <w:overflowPunct w:val="0"/>
      <w:autoSpaceDE w:val="0"/>
      <w:autoSpaceDN w:val="0"/>
      <w:adjustRightInd w:val="0"/>
      <w:textAlignment w:val="baseline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B24279"/>
    <w:rPr>
      <w:rFonts w:ascii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B24279"/>
    <w:pPr>
      <w:overflowPunct w:val="0"/>
      <w:autoSpaceDE w:val="0"/>
      <w:autoSpaceDN w:val="0"/>
      <w:adjustRightInd w:val="0"/>
      <w:ind w:left="600" w:hanging="200"/>
      <w:textAlignment w:val="baseline"/>
    </w:pPr>
  </w:style>
  <w:style w:type="paragraph" w:styleId="Index4">
    <w:name w:val="index 4"/>
    <w:basedOn w:val="Normal"/>
    <w:next w:val="Normal"/>
    <w:rsid w:val="00B24279"/>
    <w:pPr>
      <w:overflowPunct w:val="0"/>
      <w:autoSpaceDE w:val="0"/>
      <w:autoSpaceDN w:val="0"/>
      <w:adjustRightInd w:val="0"/>
      <w:ind w:left="800" w:hanging="200"/>
      <w:textAlignment w:val="baseline"/>
    </w:pPr>
  </w:style>
  <w:style w:type="paragraph" w:styleId="Index5">
    <w:name w:val="index 5"/>
    <w:basedOn w:val="Normal"/>
    <w:next w:val="Normal"/>
    <w:rsid w:val="00B24279"/>
    <w:pPr>
      <w:overflowPunct w:val="0"/>
      <w:autoSpaceDE w:val="0"/>
      <w:autoSpaceDN w:val="0"/>
      <w:adjustRightInd w:val="0"/>
      <w:ind w:left="1000" w:hanging="200"/>
      <w:textAlignment w:val="baseline"/>
    </w:pPr>
  </w:style>
  <w:style w:type="paragraph" w:styleId="Index6">
    <w:name w:val="index 6"/>
    <w:basedOn w:val="Normal"/>
    <w:next w:val="Normal"/>
    <w:rsid w:val="00B24279"/>
    <w:pPr>
      <w:overflowPunct w:val="0"/>
      <w:autoSpaceDE w:val="0"/>
      <w:autoSpaceDN w:val="0"/>
      <w:adjustRightInd w:val="0"/>
      <w:ind w:left="1200" w:hanging="200"/>
      <w:textAlignment w:val="baseline"/>
    </w:pPr>
  </w:style>
  <w:style w:type="paragraph" w:styleId="Index7">
    <w:name w:val="index 7"/>
    <w:basedOn w:val="Normal"/>
    <w:next w:val="Normal"/>
    <w:rsid w:val="00B24279"/>
    <w:pPr>
      <w:overflowPunct w:val="0"/>
      <w:autoSpaceDE w:val="0"/>
      <w:autoSpaceDN w:val="0"/>
      <w:adjustRightInd w:val="0"/>
      <w:ind w:left="1400" w:hanging="200"/>
      <w:textAlignment w:val="baseline"/>
    </w:pPr>
  </w:style>
  <w:style w:type="paragraph" w:styleId="Index8">
    <w:name w:val="index 8"/>
    <w:basedOn w:val="Normal"/>
    <w:next w:val="Normal"/>
    <w:rsid w:val="00B24279"/>
    <w:pPr>
      <w:overflowPunct w:val="0"/>
      <w:autoSpaceDE w:val="0"/>
      <w:autoSpaceDN w:val="0"/>
      <w:adjustRightInd w:val="0"/>
      <w:ind w:left="1600" w:hanging="200"/>
      <w:textAlignment w:val="baseline"/>
    </w:pPr>
  </w:style>
  <w:style w:type="paragraph" w:styleId="Index9">
    <w:name w:val="index 9"/>
    <w:basedOn w:val="Normal"/>
    <w:next w:val="Normal"/>
    <w:rsid w:val="00B24279"/>
    <w:pPr>
      <w:overflowPunct w:val="0"/>
      <w:autoSpaceDE w:val="0"/>
      <w:autoSpaceDN w:val="0"/>
      <w:adjustRightInd w:val="0"/>
      <w:ind w:left="1800" w:hanging="200"/>
      <w:textAlignment w:val="baseline"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B24279"/>
    <w:pPr>
      <w:pBdr>
        <w:top w:val="single" w:sz="4" w:space="10" w:color="4472C4"/>
        <w:bottom w:val="single" w:sz="4" w:space="10" w:color="4472C4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24279"/>
    <w:rPr>
      <w:rFonts w:ascii="Times New Roma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B24279"/>
    <w:pPr>
      <w:overflowPunct w:val="0"/>
      <w:autoSpaceDE w:val="0"/>
      <w:autoSpaceDN w:val="0"/>
      <w:adjustRightInd w:val="0"/>
      <w:spacing w:after="120"/>
      <w:ind w:left="283"/>
      <w:contextualSpacing/>
      <w:textAlignment w:val="baseline"/>
    </w:pPr>
  </w:style>
  <w:style w:type="paragraph" w:styleId="ListContinue2">
    <w:name w:val="List Continue 2"/>
    <w:basedOn w:val="Normal"/>
    <w:rsid w:val="00B24279"/>
    <w:pPr>
      <w:overflowPunct w:val="0"/>
      <w:autoSpaceDE w:val="0"/>
      <w:autoSpaceDN w:val="0"/>
      <w:adjustRightInd w:val="0"/>
      <w:spacing w:after="120"/>
      <w:ind w:left="566"/>
      <w:contextualSpacing/>
      <w:textAlignment w:val="baseline"/>
    </w:pPr>
  </w:style>
  <w:style w:type="paragraph" w:styleId="ListContinue3">
    <w:name w:val="List Continue 3"/>
    <w:basedOn w:val="Normal"/>
    <w:rsid w:val="00B24279"/>
    <w:pPr>
      <w:overflowPunct w:val="0"/>
      <w:autoSpaceDE w:val="0"/>
      <w:autoSpaceDN w:val="0"/>
      <w:adjustRightInd w:val="0"/>
      <w:spacing w:after="120"/>
      <w:ind w:left="849"/>
      <w:contextualSpacing/>
      <w:textAlignment w:val="baseline"/>
    </w:pPr>
  </w:style>
  <w:style w:type="paragraph" w:styleId="ListContinue4">
    <w:name w:val="List Continue 4"/>
    <w:basedOn w:val="Normal"/>
    <w:rsid w:val="00B24279"/>
    <w:pPr>
      <w:overflowPunct w:val="0"/>
      <w:autoSpaceDE w:val="0"/>
      <w:autoSpaceDN w:val="0"/>
      <w:adjustRightInd w:val="0"/>
      <w:spacing w:after="120"/>
      <w:ind w:left="1132"/>
      <w:contextualSpacing/>
      <w:textAlignment w:val="baseline"/>
    </w:pPr>
  </w:style>
  <w:style w:type="paragraph" w:styleId="ListContinue5">
    <w:name w:val="List Continue 5"/>
    <w:basedOn w:val="Normal"/>
    <w:rsid w:val="00B24279"/>
    <w:pPr>
      <w:overflowPunct w:val="0"/>
      <w:autoSpaceDE w:val="0"/>
      <w:autoSpaceDN w:val="0"/>
      <w:adjustRightInd w:val="0"/>
      <w:spacing w:after="120"/>
      <w:ind w:left="1415"/>
      <w:contextualSpacing/>
      <w:textAlignment w:val="baseline"/>
    </w:pPr>
  </w:style>
  <w:style w:type="paragraph" w:styleId="ListNumber3">
    <w:name w:val="List Number 3"/>
    <w:basedOn w:val="Normal"/>
    <w:rsid w:val="00B24279"/>
    <w:pPr>
      <w:numPr>
        <w:numId w:val="36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ListNumber4">
    <w:name w:val="List Number 4"/>
    <w:basedOn w:val="Normal"/>
    <w:rsid w:val="00B24279"/>
    <w:pPr>
      <w:numPr>
        <w:numId w:val="37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ListNumber5">
    <w:name w:val="List Number 5"/>
    <w:basedOn w:val="Normal"/>
    <w:rsid w:val="00B24279"/>
    <w:pPr>
      <w:numPr>
        <w:numId w:val="38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MacroText">
    <w:name w:val="macro"/>
    <w:link w:val="MacroTextChar"/>
    <w:rsid w:val="00B2427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B24279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B2427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ind w:left="1134" w:hanging="1134"/>
      <w:textAlignment w:val="baseline"/>
    </w:pPr>
    <w:rPr>
      <w:rFonts w:ascii="Calibri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B24279"/>
    <w:rPr>
      <w:rFonts w:ascii="Calibri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24279"/>
    <w:pPr>
      <w:overflowPunct w:val="0"/>
      <w:autoSpaceDE w:val="0"/>
      <w:autoSpaceDN w:val="0"/>
      <w:adjustRightInd w:val="0"/>
      <w:textAlignment w:val="baseline"/>
    </w:pPr>
    <w:rPr>
      <w:rFonts w:ascii="Times New Roman" w:hAnsi="Times New Roman"/>
      <w:lang w:val="en-GB" w:eastAsia="en-US"/>
    </w:rPr>
  </w:style>
  <w:style w:type="paragraph" w:styleId="NormalIndent">
    <w:name w:val="Normal Indent"/>
    <w:basedOn w:val="Normal"/>
    <w:rsid w:val="00B24279"/>
    <w:pPr>
      <w:overflowPunct w:val="0"/>
      <w:autoSpaceDE w:val="0"/>
      <w:autoSpaceDN w:val="0"/>
      <w:adjustRightInd w:val="0"/>
      <w:ind w:left="720"/>
      <w:textAlignment w:val="baseline"/>
    </w:pPr>
  </w:style>
  <w:style w:type="paragraph" w:styleId="NoteHeading">
    <w:name w:val="Note Heading"/>
    <w:basedOn w:val="Normal"/>
    <w:next w:val="Normal"/>
    <w:link w:val="NoteHeading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NoteHeadingChar">
    <w:name w:val="Note Heading Char"/>
    <w:basedOn w:val="DefaultParagraphFont"/>
    <w:link w:val="NoteHeading"/>
    <w:rsid w:val="00B24279"/>
    <w:rPr>
      <w:rFonts w:ascii="Times New Roman" w:hAnsi="Times New Roman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24279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B24279"/>
    <w:rPr>
      <w:rFonts w:ascii="Times New Roma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SalutationChar">
    <w:name w:val="Salutation Char"/>
    <w:basedOn w:val="DefaultParagraphFont"/>
    <w:link w:val="Salutation"/>
    <w:rsid w:val="00B24279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B24279"/>
    <w:pPr>
      <w:overflowPunct w:val="0"/>
      <w:autoSpaceDE w:val="0"/>
      <w:autoSpaceDN w:val="0"/>
      <w:adjustRightInd w:val="0"/>
      <w:ind w:left="4252"/>
      <w:textAlignment w:val="baseline"/>
    </w:pPr>
  </w:style>
  <w:style w:type="character" w:customStyle="1" w:styleId="SignatureChar">
    <w:name w:val="Signature Char"/>
    <w:basedOn w:val="DefaultParagraphFont"/>
    <w:link w:val="Signature"/>
    <w:rsid w:val="00B24279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24279"/>
    <w:pPr>
      <w:overflowPunct w:val="0"/>
      <w:autoSpaceDE w:val="0"/>
      <w:autoSpaceDN w:val="0"/>
      <w:adjustRightInd w:val="0"/>
      <w:spacing w:after="60"/>
      <w:jc w:val="center"/>
      <w:textAlignment w:val="baseline"/>
      <w:outlineLvl w:val="1"/>
    </w:pPr>
    <w:rPr>
      <w:rFonts w:ascii="Calibri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B24279"/>
    <w:rPr>
      <w:rFonts w:ascii="Calibri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B24279"/>
    <w:pPr>
      <w:overflowPunct w:val="0"/>
      <w:autoSpaceDE w:val="0"/>
      <w:autoSpaceDN w:val="0"/>
      <w:adjustRightInd w:val="0"/>
      <w:ind w:left="200" w:hanging="200"/>
      <w:textAlignment w:val="baseline"/>
    </w:pPr>
  </w:style>
  <w:style w:type="paragraph" w:styleId="TableofFigures">
    <w:name w:val="table of figures"/>
    <w:basedOn w:val="Normal"/>
    <w:next w:val="Normal"/>
    <w:rsid w:val="00B24279"/>
    <w:pPr>
      <w:overflowPunct w:val="0"/>
      <w:autoSpaceDE w:val="0"/>
      <w:autoSpaceDN w:val="0"/>
      <w:adjustRightInd w:val="0"/>
      <w:textAlignment w:val="baseline"/>
    </w:pPr>
  </w:style>
  <w:style w:type="paragraph" w:styleId="Title">
    <w:name w:val="Title"/>
    <w:basedOn w:val="Normal"/>
    <w:next w:val="Normal"/>
    <w:link w:val="TitleChar"/>
    <w:qFormat/>
    <w:rsid w:val="00B24279"/>
    <w:pPr>
      <w:overflowPunct w:val="0"/>
      <w:autoSpaceDE w:val="0"/>
      <w:autoSpaceDN w:val="0"/>
      <w:adjustRightInd w:val="0"/>
      <w:spacing w:before="240" w:after="60"/>
      <w:jc w:val="center"/>
      <w:textAlignment w:val="baseline"/>
      <w:outlineLvl w:val="0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B24279"/>
    <w:rPr>
      <w:rFonts w:ascii="Calibri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B24279"/>
    <w:pPr>
      <w:overflowPunct w:val="0"/>
      <w:autoSpaceDE w:val="0"/>
      <w:autoSpaceDN w:val="0"/>
      <w:adjustRightInd w:val="0"/>
      <w:spacing w:before="120"/>
      <w:textAlignment w:val="baseline"/>
    </w:pPr>
    <w:rPr>
      <w:rFonts w:ascii="Calibri Light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24279"/>
    <w:pPr>
      <w:keepLines w:val="0"/>
      <w:pBdr>
        <w:top w:val="none" w:sz="0" w:space="0" w:color="auto"/>
      </w:pBdr>
      <w:overflowPunct w:val="0"/>
      <w:autoSpaceDE w:val="0"/>
      <w:autoSpaceDN w:val="0"/>
      <w:adjustRightInd w:val="0"/>
      <w:spacing w:after="60"/>
      <w:ind w:left="0" w:firstLine="0"/>
      <w:textAlignment w:val="baseline"/>
      <w:outlineLvl w:val="9"/>
    </w:pPr>
    <w:rPr>
      <w:rFonts w:ascii="Calibri Light" w:hAnsi="Calibri Light"/>
      <w:b/>
      <w:bCs/>
      <w:kern w:val="3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openxmlformats.org/officeDocument/2006/relationships/package" Target="embeddings/Microsoft_Visio_Drawing2.vsdx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header" Target="header6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Drawing1.vsdx"/><Relationship Id="rId32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28" Type="http://schemas.openxmlformats.org/officeDocument/2006/relationships/header" Target="header5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31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Drawing.vsdx"/><Relationship Id="rId27" Type="http://schemas.openxmlformats.org/officeDocument/2006/relationships/header" Target="header4.xml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8CFE5A-3528-4BA7-AB9B-92948ABC3B8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8991F38-DDFF-4521-BFBC-6EE18CFECC4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35E785F-312F-4392-98D9-52F9524691D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A39FF5D-EA99-4CF3-AADD-BDDC8302EB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4</TotalTime>
  <Pages>4</Pages>
  <Words>530</Words>
  <Characters>3338</Characters>
  <Application>Microsoft Office Word</Application>
  <DocSecurity>0</DocSecurity>
  <Lines>27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>MTG_TITLE</vt:lpstr>
    </vt:vector>
  </TitlesOfParts>
  <Company>3GPP Support Team</Company>
  <LinksUpToDate>false</LinksUpToDate>
  <CharactersWithSpaces>386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Sanders, John M Meredith</dc:creator>
  <cp:keywords/>
  <cp:lastModifiedBy>Ericsson v1</cp:lastModifiedBy>
  <cp:revision>60</cp:revision>
  <cp:lastPrinted>1899-12-31T23:00:00Z</cp:lastPrinted>
  <dcterms:created xsi:type="dcterms:W3CDTF">2022-04-25T10:57:00Z</dcterms:created>
  <dcterms:modified xsi:type="dcterms:W3CDTF">2022-08-17T15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  <property fmtid="{D5CDD505-2E9C-101B-9397-08002B2CF9AE}" pid="22" name="ComplianceAssetId">
    <vt:lpwstr/>
  </property>
  <property fmtid="{D5CDD505-2E9C-101B-9397-08002B2CF9AE}" pid="23" name="_ExtendedDescription">
    <vt:lpwstr/>
  </property>
  <property fmtid="{D5CDD505-2E9C-101B-9397-08002B2CF9AE}" pid="24" name="TriggerFlowInfo">
    <vt:lpwstr/>
  </property>
  <property fmtid="{D5CDD505-2E9C-101B-9397-08002B2CF9AE}" pid="25" name="Order">
    <vt:r8>19457800</vt:r8>
  </property>
</Properties>
</file>